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486FA65"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AB109F" w:rsidRPr="00AB109F">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AB109F" w:rsidRPr="00AB109F">
          <w:rPr>
            <w:b/>
            <w:noProof/>
            <w:sz w:val="24"/>
          </w:rPr>
          <w:t xml:space="preserve"> </w:t>
        </w:r>
      </w:fldSimple>
      <w:r w:rsidR="00A16567">
        <w:rPr>
          <w:b/>
          <w:noProof/>
          <w:sz w:val="24"/>
        </w:rPr>
        <w:t xml:space="preserve"> </w:t>
      </w:r>
      <w:r w:rsidRPr="00A16567">
        <w:rPr>
          <w:b/>
          <w:noProof/>
          <w:sz w:val="24"/>
        </w:rPr>
        <w:t>#</w:t>
      </w:r>
      <w:fldSimple w:instr=" DOCPROPERTY  MtgSeq  \* MERGEFORMAT ">
        <w:r w:rsidR="00AB109F" w:rsidRPr="00AB109F">
          <w:rPr>
            <w:b/>
            <w:noProof/>
            <w:sz w:val="24"/>
          </w:rPr>
          <w:t>124</w:t>
        </w:r>
      </w:fldSimple>
      <w:r w:rsidRPr="00A16567">
        <w:rPr>
          <w:b/>
          <w:i/>
          <w:noProof/>
          <w:sz w:val="28"/>
        </w:rPr>
        <w:tab/>
      </w:r>
      <w:fldSimple w:instr=" DOCPROPERTY  Tdoc#  \* MERGEFORMAT ">
        <w:r w:rsidR="00AB109F" w:rsidRPr="00AB109F">
          <w:rPr>
            <w:b/>
            <w:i/>
            <w:noProof/>
            <w:sz w:val="28"/>
          </w:rPr>
          <w:t>S4-231089</w:t>
        </w:r>
      </w:fldSimple>
    </w:p>
    <w:p w14:paraId="7CB45193" w14:textId="6A067CB3"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AB109F">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AB109F">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AB109F">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AB109F">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AB109F">
        <w:rPr>
          <w:bCs/>
          <w:noProof/>
          <w:sz w:val="24"/>
        </w:rPr>
        <w:t>9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12BCA8" w:rsidR="001E41F3" w:rsidRPr="00410371" w:rsidRDefault="00000000" w:rsidP="006D6924">
            <w:pPr>
              <w:pStyle w:val="CRCoverPage"/>
              <w:spacing w:after="0"/>
              <w:jc w:val="center"/>
              <w:rPr>
                <w:b/>
                <w:noProof/>
                <w:sz w:val="28"/>
              </w:rPr>
            </w:pPr>
            <w:fldSimple w:instr=" DOCPROPERTY  Spec#  \* MERGEFORMAT ">
              <w:r w:rsidR="00AB109F" w:rsidRPr="00AB109F">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95DF" w:rsidR="001E41F3" w:rsidRPr="00410371" w:rsidRDefault="00000000" w:rsidP="006D6924">
            <w:pPr>
              <w:pStyle w:val="CRCoverPage"/>
              <w:spacing w:after="0"/>
              <w:jc w:val="center"/>
              <w:rPr>
                <w:noProof/>
              </w:rPr>
            </w:pPr>
            <w:fldSimple w:instr=" DOCPROPERTY  Cr#  \* MERGEFORMAT ">
              <w:r w:rsidR="00AB109F" w:rsidRPr="00AB109F">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FAFF7F" w:rsidR="001E41F3" w:rsidRPr="00410371" w:rsidRDefault="00000000" w:rsidP="00E13F3D">
            <w:pPr>
              <w:pStyle w:val="CRCoverPage"/>
              <w:spacing w:after="0"/>
              <w:jc w:val="center"/>
              <w:rPr>
                <w:b/>
                <w:noProof/>
              </w:rPr>
            </w:pPr>
            <w:fldSimple w:instr=" DOCPROPERTY  Revision  \* MERGEFORMAT ">
              <w:r w:rsidR="00AB109F" w:rsidRPr="00AB109F">
                <w:rPr>
                  <w:b/>
                  <w:noProof/>
                  <w:sz w:val="28"/>
                </w:rPr>
                <w:t>1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D30FE3" w:rsidR="001E41F3" w:rsidRPr="00410371" w:rsidRDefault="00000000">
            <w:pPr>
              <w:pStyle w:val="CRCoverPage"/>
              <w:spacing w:after="0"/>
              <w:jc w:val="center"/>
              <w:rPr>
                <w:noProof/>
                <w:sz w:val="28"/>
              </w:rPr>
            </w:pPr>
            <w:fldSimple w:instr=" DOCPROPERTY  Version  \* MERGEFORMAT ">
              <w:r w:rsidR="00AB109F" w:rsidRPr="00AB109F">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5CDDE8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4932A" w:rsidR="001E41F3" w:rsidRDefault="00000000">
            <w:pPr>
              <w:pStyle w:val="CRCoverPage"/>
              <w:spacing w:after="0"/>
              <w:ind w:left="100"/>
              <w:rPr>
                <w:noProof/>
              </w:rPr>
            </w:pPr>
            <w:fldSimple w:instr=" DOCPROPERTY  CrTitle  \* MERGEFORMAT ">
              <w:r w:rsidR="00AB109F">
                <w:t>[5GMS_Ph2] Feature description, dynamic policies and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97A762" w:rsidR="001E41F3" w:rsidRDefault="00000000">
            <w:pPr>
              <w:pStyle w:val="CRCoverPage"/>
              <w:spacing w:after="0"/>
              <w:ind w:left="100"/>
              <w:rPr>
                <w:noProof/>
              </w:rPr>
            </w:pPr>
            <w:fldSimple w:instr=" DOCPROPERTY  SourceIfWg  \* MERGEFORMAT ">
              <w:r w:rsidR="00AB109F">
                <w:rPr>
                  <w:noProof/>
                </w:rPr>
                <w:t>Qualcomm Incorporated, BBC, Tencent</w:t>
              </w:r>
            </w:fldSimple>
            <w:ins w:id="1" w:author="Thorsten Lohmar 230526" w:date="2023-05-26T09:34:00Z">
              <w:r w:rsidR="001E4E4F">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06C3A00"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D0C92B" w:rsidR="001E41F3" w:rsidRDefault="00000000">
            <w:pPr>
              <w:pStyle w:val="CRCoverPage"/>
              <w:spacing w:after="0"/>
              <w:ind w:left="100"/>
              <w:rPr>
                <w:noProof/>
              </w:rPr>
            </w:pPr>
            <w:fldSimple w:instr=" DOCPROPERTY  RelatedWis  \* MERGEFORMAT ">
              <w:r w:rsidR="00AB109F">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9EDE31" w:rsidR="001E41F3" w:rsidRDefault="00000000">
            <w:pPr>
              <w:pStyle w:val="CRCoverPage"/>
              <w:spacing w:after="0"/>
              <w:ind w:left="100"/>
              <w:rPr>
                <w:noProof/>
              </w:rPr>
            </w:pPr>
            <w:fldSimple w:instr=" DOCPROPERTY  ResDate  \* MERGEFORMAT ">
              <w:r w:rsidR="00AB109F">
                <w:t>2023-05-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1DC6653" w:rsidR="001E41F3" w:rsidRDefault="00000000" w:rsidP="00D24991">
            <w:pPr>
              <w:pStyle w:val="CRCoverPage"/>
              <w:spacing w:after="0"/>
              <w:ind w:left="100" w:right="-609"/>
              <w:rPr>
                <w:b/>
                <w:noProof/>
              </w:rPr>
            </w:pPr>
            <w:fldSimple w:instr=" DOCPROPERTY  Cat  \* MERGEFORMAT ">
              <w:r w:rsidR="00AB109F" w:rsidRPr="00AB109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188D86C" w:rsidR="001E41F3" w:rsidRDefault="00000000">
            <w:pPr>
              <w:pStyle w:val="CRCoverPage"/>
              <w:spacing w:after="0"/>
              <w:ind w:left="100"/>
              <w:rPr>
                <w:noProof/>
              </w:rPr>
            </w:pPr>
            <w:fldSimple w:instr=" DOCPROPERTY  Release  \* MERGEFORMAT ">
              <w:r w:rsidR="00AB109F">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5CF64F8B" w14:textId="77777777"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p w14:paraId="708AA7DE" w14:textId="53D17823" w:rsidR="00AB109F" w:rsidRDefault="00AB109F" w:rsidP="00EB7D0C">
            <w:pPr>
              <w:pStyle w:val="CRCoverPage"/>
              <w:numPr>
                <w:ilvl w:val="0"/>
                <w:numId w:val="13"/>
              </w:numPr>
              <w:spacing w:after="0"/>
              <w:rPr>
                <w:noProof/>
              </w:rPr>
            </w:pPr>
            <w:r>
              <w:rPr>
                <w:noProof/>
              </w:rPr>
              <w:t>Service URL handling.</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1CCA0F78" w14:textId="77777777" w:rsidR="00440E72"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p w14:paraId="04C0EEA4" w14:textId="77777777" w:rsidR="00AB109F" w:rsidRDefault="00AB109F" w:rsidP="00AB109F">
            <w:pPr>
              <w:pStyle w:val="B1"/>
              <w:numPr>
                <w:ilvl w:val="0"/>
                <w:numId w:val="14"/>
              </w:numPr>
              <w:spacing w:after="0"/>
              <w:rPr>
                <w:rFonts w:ascii="Arial" w:hAnsi="Arial" w:cs="Arial"/>
              </w:rPr>
            </w:pPr>
            <w:r>
              <w:rPr>
                <w:rFonts w:ascii="Arial" w:hAnsi="Arial" w:cs="Arial"/>
              </w:rPr>
              <w:t>Service URL handling:</w:t>
            </w:r>
          </w:p>
          <w:p w14:paraId="731B8B2B" w14:textId="63435615" w:rsidR="00AB109F" w:rsidRDefault="00AB109F" w:rsidP="00AB109F">
            <w:pPr>
              <w:pStyle w:val="B1"/>
              <w:numPr>
                <w:ilvl w:val="1"/>
                <w:numId w:val="14"/>
              </w:numPr>
              <w:spacing w:after="0"/>
              <w:rPr>
                <w:rFonts w:ascii="Arial" w:hAnsi="Arial" w:cs="Arial"/>
              </w:rPr>
            </w:pPr>
            <w:r>
              <w:rPr>
                <w:rFonts w:ascii="Arial" w:hAnsi="Arial" w:cs="Arial"/>
              </w:rPr>
              <w:t>Adjustments to architecture, reference points and baseline parameters (downlink and uplink).</w:t>
            </w:r>
          </w:p>
          <w:p w14:paraId="0B83235D" w14:textId="77777777" w:rsidR="00AB109F" w:rsidRDefault="00AB109F" w:rsidP="00AB109F">
            <w:pPr>
              <w:pStyle w:val="B1"/>
              <w:numPr>
                <w:ilvl w:val="1"/>
                <w:numId w:val="14"/>
              </w:numPr>
              <w:spacing w:after="0"/>
              <w:rPr>
                <w:rFonts w:ascii="Arial" w:hAnsi="Arial" w:cs="Arial"/>
              </w:rPr>
            </w:pPr>
            <w:r>
              <w:rPr>
                <w:rFonts w:ascii="Arial" w:hAnsi="Arial" w:cs="Arial"/>
              </w:rPr>
              <w:t>General description and baseline parameters of 3GPP Service URL.</w:t>
            </w:r>
          </w:p>
          <w:p w14:paraId="7136B6F5" w14:textId="77777777" w:rsidR="00AB109F" w:rsidRDefault="00AB109F" w:rsidP="00AB109F">
            <w:pPr>
              <w:pStyle w:val="B1"/>
              <w:numPr>
                <w:ilvl w:val="1"/>
                <w:numId w:val="14"/>
              </w:numPr>
              <w:spacing w:after="0"/>
              <w:rPr>
                <w:rFonts w:ascii="Arial" w:hAnsi="Arial" w:cs="Arial"/>
              </w:rPr>
            </w:pPr>
            <w:r>
              <w:rPr>
                <w:rFonts w:ascii="Arial" w:hAnsi="Arial" w:cs="Arial"/>
              </w:rPr>
              <w:t>Adjustments to downlink procedures.</w:t>
            </w:r>
          </w:p>
          <w:p w14:paraId="4DEE8F57" w14:textId="77777777" w:rsidR="00AB109F" w:rsidRDefault="00AB109F" w:rsidP="00AB109F">
            <w:pPr>
              <w:pStyle w:val="B1"/>
              <w:numPr>
                <w:ilvl w:val="1"/>
                <w:numId w:val="14"/>
              </w:numPr>
              <w:spacing w:after="0"/>
              <w:rPr>
                <w:rFonts w:ascii="Arial" w:hAnsi="Arial" w:cs="Arial"/>
              </w:rPr>
            </w:pPr>
            <w:r>
              <w:rPr>
                <w:rFonts w:ascii="Arial" w:hAnsi="Arial" w:cs="Arial"/>
              </w:rPr>
              <w:t>Baseline call flow for Service URL handling.</w:t>
            </w:r>
          </w:p>
          <w:p w14:paraId="31C656EC" w14:textId="167098ED" w:rsidR="00AB109F" w:rsidRPr="00737F0A" w:rsidRDefault="00AB109F" w:rsidP="00AB109F">
            <w:pPr>
              <w:pStyle w:val="B1"/>
              <w:numPr>
                <w:ilvl w:val="1"/>
                <w:numId w:val="14"/>
              </w:numPr>
              <w:spacing w:after="0"/>
              <w:rPr>
                <w:rFonts w:ascii="Arial" w:hAnsi="Arial" w:cs="Arial"/>
              </w:rPr>
            </w:pPr>
            <w:r>
              <w:rPr>
                <w:rFonts w:ascii="Arial" w:hAnsi="Arial" w:cs="Arial"/>
              </w:rPr>
              <w:t>Additional call flow for launch of eMBMS services via Service URL.</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4F4D6A" w:rsidR="00FD7A0A" w:rsidRDefault="0097756E" w:rsidP="00FD7A0A">
            <w:pPr>
              <w:pStyle w:val="CRCoverPage"/>
              <w:spacing w:after="0"/>
              <w:ind w:left="100"/>
              <w:rPr>
                <w:noProof/>
              </w:rPr>
            </w:pPr>
            <w:r>
              <w:rPr>
                <w:noProof/>
              </w:rPr>
              <w:t xml:space="preserve">3.1, </w:t>
            </w:r>
            <w:r w:rsidR="0062023E">
              <w:rPr>
                <w:noProof/>
              </w:rPr>
              <w:t xml:space="preserve">4.0 (new), 4.1, </w:t>
            </w:r>
            <w:r w:rsidR="007A686A">
              <w:rPr>
                <w:noProof/>
              </w:rPr>
              <w:t xml:space="preserve">4.2.1, 4.2.2, </w:t>
            </w:r>
            <w:r>
              <w:rPr>
                <w:noProof/>
              </w:rPr>
              <w:t xml:space="preserve">4.2.3, </w:t>
            </w:r>
            <w:r w:rsidR="007A686A">
              <w:rPr>
                <w:noProof/>
              </w:rPr>
              <w:t xml:space="preserve">4.3.1, 4.3.2, </w:t>
            </w:r>
            <w:r w:rsidR="00E44CEB">
              <w:rPr>
                <w:noProof/>
              </w:rPr>
              <w:t xml:space="preserve">4.3.3, </w:t>
            </w:r>
            <w:r w:rsidR="007A686A">
              <w:rPr>
                <w:noProof/>
              </w:rPr>
              <w:t xml:space="preserve">4.10, 5.1, 5.3.2, </w:t>
            </w:r>
            <w:r>
              <w:rPr>
                <w:noProof/>
              </w:rPr>
              <w:t>5.7.6 (new), 5.7.7 (new)</w:t>
            </w:r>
            <w:r w:rsidR="00E44CEB">
              <w:rPr>
                <w:noProof/>
              </w:rPr>
              <w:t xml:space="preserve">, </w:t>
            </w:r>
            <w:r w:rsidR="007A686A">
              <w:rPr>
                <w:noProof/>
              </w:rPr>
              <w:t xml:space="preserve">5.10.7 (new), </w:t>
            </w:r>
            <w:r w:rsidR="00E44CEB">
              <w:rPr>
                <w:noProof/>
              </w:rPr>
              <w:t>6.9 (new)</w:t>
            </w:r>
            <w:r w:rsidR="007A686A">
              <w:rPr>
                <w:noProof/>
              </w:rPr>
              <w:t>, 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2064C76" w14:textId="6019E954" w:rsidR="00493677" w:rsidRDefault="00922AF3" w:rsidP="00C306DA">
            <w:pPr>
              <w:pStyle w:val="CRCoverPage"/>
              <w:spacing w:after="0"/>
              <w:ind w:left="100"/>
              <w:rPr>
                <w:noProof/>
              </w:rPr>
            </w:pPr>
            <w:r>
              <w:rPr>
                <w:noProof/>
              </w:rPr>
              <w:t>Merged</w:t>
            </w:r>
            <w:r w:rsidR="007A686A">
              <w:rPr>
                <w:noProof/>
              </w:rPr>
              <w:t xml:space="preserve"> in</w:t>
            </w:r>
            <w:r>
              <w:rPr>
                <w:noProof/>
              </w:rPr>
              <w:t xml:space="preserve"> </w:t>
            </w:r>
            <w:r w:rsidR="007A686A">
              <w:rPr>
                <w:noProof/>
              </w:rPr>
              <w:t xml:space="preserve">CR0065 from </w:t>
            </w:r>
            <w:r>
              <w:rPr>
                <w:noProof/>
              </w:rPr>
              <w:t>S4-230861.</w:t>
            </w:r>
          </w:p>
          <w:p w14:paraId="6ACA4173" w14:textId="0546C6C5" w:rsidR="00AB109F" w:rsidRDefault="00AB109F" w:rsidP="00C306DA">
            <w:pPr>
              <w:pStyle w:val="CRCoverPage"/>
              <w:spacing w:after="0"/>
              <w:ind w:left="100"/>
            </w:pPr>
            <w:r>
              <w:rPr>
                <w:noProof/>
              </w:rPr>
              <w:t xml:space="preserve">Merged </w:t>
            </w:r>
            <w:r w:rsidR="007A686A">
              <w:rPr>
                <w:noProof/>
              </w:rPr>
              <w:t xml:space="preserve">in CR0060 from </w:t>
            </w:r>
            <w:r>
              <w:rPr>
                <w:noProof/>
              </w:rPr>
              <w:t>S4-23107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2" w:name="_Toc106274315"/>
      <w:r w:rsidRPr="00CA7246">
        <w:t>3.1</w:t>
      </w:r>
      <w:r w:rsidRPr="00CA7246">
        <w:tab/>
        <w:t>Terms</w:t>
      </w:r>
      <w:bookmarkEnd w:id="2"/>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3"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4" w:author="Richard Bradbury (2023-04-21)" w:date="2023-04-21T10:02:00Z"/>
        </w:rPr>
      </w:pPr>
      <w:ins w:id="5" w:author="Richard Bradbury (2023-04-21)" w:date="2023-04-21T10:02:00Z">
        <w:r>
          <w:rPr>
            <w:b/>
          </w:rPr>
          <w:t>Media Entry Point:</w:t>
        </w:r>
        <w:r>
          <w:t xml:space="preserve"> </w:t>
        </w:r>
      </w:ins>
      <w:ins w:id="6" w:author="Thorsten Lohmar 230521" w:date="2023-05-21T13:25:00Z">
        <w:r w:rsidR="00BA3ACF">
          <w:t>A</w:t>
        </w:r>
      </w:ins>
      <w:ins w:id="7" w:author="Richard Bradbury (2023-04-21)" w:date="2023-04-21T10:02:00Z">
        <w:r>
          <w:t xml:space="preserve"> Media Player Entry for downlink media streaming or a Media Streamer Entry for uplink media streaming</w:t>
        </w:r>
      </w:ins>
      <w:ins w:id="8" w:author="Richard Bradbury (2023-04-21)" w:date="2023-04-21T10:20:00Z">
        <w:r w:rsidR="0074476E">
          <w:t xml:space="preserve"> </w:t>
        </w:r>
      </w:ins>
      <w:ins w:id="9" w:author="Richard Bradbury (2023-04-21)" w:date="2023-04-21T10:21:00Z">
        <w:r w:rsidR="0074476E">
          <w:t xml:space="preserve">intended </w:t>
        </w:r>
      </w:ins>
      <w:ins w:id="10" w:author="Richard Bradbury (2023-04-21)" w:date="2023-04-21T10:20:00Z">
        <w:r w:rsidR="0074476E">
          <w:t>to be consumed by a 5GMS Media Stream Handler</w:t>
        </w:r>
      </w:ins>
      <w:ins w:id="11"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2" w:author="Thorsten Lohmar 230521" w:date="2023-05-21T13:26:00Z">
        <w:r w:rsidRPr="00CA7246" w:rsidDel="00BA3ACF">
          <w:delText>a</w:delText>
        </w:r>
      </w:del>
      <w:ins w:id="13" w:author="Thorsten Lohmar 230521" w:date="2023-05-21T13:26:00Z">
        <w:r w:rsidR="00BA3ACF">
          <w:t>A</w:t>
        </w:r>
      </w:ins>
      <w:r w:rsidR="004B3C77">
        <w:t xml:space="preserve"> </w:t>
      </w:r>
      <w:r w:rsidRPr="00CA7246">
        <w:t xml:space="preserve">document or a pointer to a document that defines a </w:t>
      </w:r>
      <w:ins w:id="14" w:author="Richard Bradbury (2023-04-21)" w:date="2023-04-21T10:02:00Z">
        <w:r w:rsidR="00FB3DD9">
          <w:t xml:space="preserve">downlink </w:t>
        </w:r>
      </w:ins>
      <w:r w:rsidRPr="00CA7246">
        <w:t xml:space="preserve">media </w:t>
      </w:r>
      <w:ins w:id="15" w:author="Richard Bradbury (2023-04-21)" w:date="2023-04-21T10:03:00Z">
        <w:r w:rsidR="00FB3DD9">
          <w:t xml:space="preserve">streaming </w:t>
        </w:r>
      </w:ins>
      <w:r w:rsidRPr="00CA7246">
        <w:t>presentation e.g. MPD for DASH content or URL to a video clip file</w:t>
      </w:r>
      <w:ins w:id="16" w:author="Richard Bradbury (2023-04-21)" w:date="2023-04-21T10:19:00Z">
        <w:r w:rsidR="0074476E">
          <w:t xml:space="preserve"> </w:t>
        </w:r>
      </w:ins>
      <w:ins w:id="17" w:author="Richard Bradbury (2023-04-21)" w:date="2023-04-21T10:21:00Z">
        <w:r w:rsidR="0074476E">
          <w:t xml:space="preserve">intended </w:t>
        </w:r>
      </w:ins>
      <w:ins w:id="18"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9" w:author="Richard Bradbury (2023-04-21)" w:date="2023-04-21T10:19:00Z">
        <w:r w:rsidR="0074476E">
          <w:t xml:space="preserve"> </w:t>
        </w:r>
      </w:ins>
      <w:ins w:id="20" w:author="Richard Bradbury (2023-04-21)" w:date="2023-04-21T10:21:00Z">
        <w:r w:rsidR="0074476E">
          <w:t xml:space="preserve">intended </w:t>
        </w:r>
      </w:ins>
      <w:ins w:id="21" w:author="Richard Bradbury (2023-04-21)" w:date="2023-04-21T10:19:00Z">
        <w:r w:rsidR="0074476E">
          <w:t>to be consumed by a 5GMSu Media Stream</w:t>
        </w:r>
      </w:ins>
      <w:ins w:id="22"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3" w:author="Richard Bradbury (2023-05-22)" w:date="2023-05-22T17:29:00Z">
        <w:r w:rsidRPr="00CA7246" w:rsidDel="00CE6E65">
          <w:rPr>
            <w:bCs/>
          </w:rPr>
          <w:delText>a</w:delText>
        </w:r>
      </w:del>
      <w:ins w:id="24"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5" w:author="Richard Bradbury (2023-04-21)" w:date="2023-04-21T10:20:00Z">
        <w:r w:rsidRPr="00CA7246" w:rsidDel="0074476E">
          <w:delText>m</w:delText>
        </w:r>
      </w:del>
      <w:ins w:id="26" w:author="Richard Bradbury (2023-04-21)" w:date="2023-04-21T10:20:00Z">
        <w:r w:rsidR="0074476E">
          <w:t>M</w:t>
        </w:r>
      </w:ins>
      <w:r w:rsidRPr="00CA7246">
        <w:t xml:space="preserve">edia </w:t>
      </w:r>
      <w:ins w:id="27" w:author="Richard Bradbury (2023-04-21)" w:date="2023-04-21T10:20:00Z">
        <w:r w:rsidR="0074476E">
          <w:t>P</w:t>
        </w:r>
      </w:ins>
      <w:del w:id="28" w:author="Richard Bradbury (2023-04-21)" w:date="2023-04-21T10:20:00Z">
        <w:r w:rsidRPr="00CA7246" w:rsidDel="0074476E">
          <w:delText>p</w:delText>
        </w:r>
      </w:del>
      <w:r w:rsidRPr="00CA7246">
        <w:t xml:space="preserve">layer </w:t>
      </w:r>
      <w:del w:id="29" w:author="Richard Bradbury (2023-04-21)" w:date="2023-04-21T10:20:00Z">
        <w:r w:rsidRPr="00CA7246" w:rsidDel="0074476E">
          <w:delText>e</w:delText>
        </w:r>
      </w:del>
      <w:ins w:id="3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1" w:author="Richard Bradbury (2023-04-21)" w:date="2023-04-21T10:29:00Z">
        <w:r w:rsidRPr="00CA7246" w:rsidDel="003379C2">
          <w:delText>,</w:delText>
        </w:r>
      </w:del>
      <w:r w:rsidRPr="00CA7246">
        <w:t xml:space="preserve"> a Consumption Measurement and Logging Client and a Metrics Measurement and Logging Client.</w:t>
      </w:r>
      <w:del w:id="3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35C50048" w:rsidR="00D72D95" w:rsidRDefault="00D72D95" w:rsidP="00D72D95">
      <w:pPr>
        <w:rPr>
          <w:ins w:id="33" w:author="Thomas Stockhammer" w:date="2022-08-22T12:44:00Z"/>
        </w:rPr>
      </w:pPr>
      <w:ins w:id="3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5" w:author="Thomas Stockhammer" w:date="2022-08-22T12:45:00Z">
        <w:r>
          <w:t>ibing the requirements of the</w:t>
        </w:r>
      </w:ins>
      <w:ins w:id="36" w:author="Thomas Stockhammer" w:date="2022-08-22T12:44:00Z">
        <w:r>
          <w:t xml:space="preserve"> streaming service</w:t>
        </w:r>
      </w:ins>
      <w:ins w:id="37" w:author="Richard Bradbury (2023-05-25)" w:date="2023-05-25T17:37:00Z">
        <w:r w:rsidR="00124043">
          <w:t>,</w:t>
        </w:r>
      </w:ins>
      <w:ins w:id="38" w:author="Thomas Stockhammer" w:date="2022-08-22T12:44:00Z">
        <w:r>
          <w:t xml:space="preserve"> </w:t>
        </w:r>
        <w:r w:rsidRPr="00CA7246">
          <w:t xml:space="preserve">used by </w:t>
        </w:r>
      </w:ins>
      <w:ins w:id="39" w:author="Thomas Stockhammer" w:date="2022-08-22T12:45:00Z">
        <w:r>
          <w:t xml:space="preserve">the Media </w:t>
        </w:r>
      </w:ins>
      <w:ins w:id="40" w:author="Richard Bradbury (2023-05-25)" w:date="2023-05-25T17:37:00Z">
        <w:r w:rsidR="00124043">
          <w:t>Stream Handl</w:t>
        </w:r>
      </w:ins>
      <w:ins w:id="41" w:author="Thomas Stockhammer" w:date="2022-08-22T12:45:00Z">
        <w:r>
          <w:t>er to follow the service requirements</w:t>
        </w:r>
      </w:ins>
      <w:ins w:id="42" w:author="Thomas Stockhammer" w:date="2022-08-22T12:48:00Z">
        <w:r>
          <w:t xml:space="preserve"> and associated </w:t>
        </w:r>
      </w:ins>
      <w:ins w:id="43" w:author="Richard Bradbury (2023-02-15)" w:date="2023-02-16T12:05:00Z">
        <w:r>
          <w:t>with a</w:t>
        </w:r>
      </w:ins>
      <w:ins w:id="44" w:author="Thomas Stockhammer" w:date="2022-08-22T12:48:00Z">
        <w:r>
          <w:t xml:space="preserve"> Service Operation Point.</w:t>
        </w:r>
      </w:ins>
    </w:p>
    <w:p w14:paraId="1EBDA4C9" w14:textId="175EA2AA" w:rsidR="00D72D95" w:rsidRPr="00EF3BDB" w:rsidRDefault="00D72D95" w:rsidP="00D72D95">
      <w:pPr>
        <w:rPr>
          <w:ins w:id="45" w:author="Thomas Stockhammer" w:date="2022-08-22T12:18:00Z"/>
        </w:rPr>
      </w:pPr>
      <w:ins w:id="46" w:author="Thomas Stockhammer" w:date="2022-08-22T12:18:00Z">
        <w:r w:rsidRPr="00EF3BDB">
          <w:rPr>
            <w:b/>
            <w:bCs/>
          </w:rPr>
          <w:t>Service Operation Point</w:t>
        </w:r>
        <w:r>
          <w:t xml:space="preserve">: </w:t>
        </w:r>
      </w:ins>
      <w:ins w:id="47" w:author="Thomas Stockhammer" w:date="2022-08-22T12:42:00Z">
        <w:r>
          <w:t>A</w:t>
        </w:r>
      </w:ins>
      <w:ins w:id="48" w:author="Richard Bradbury (2023-05-25)" w:date="2023-05-25T12:20:00Z">
        <w:r w:rsidR="0018281C">
          <w:t>n abstract</w:t>
        </w:r>
      </w:ins>
      <w:ins w:id="49" w:author="Thomas Stockhammer" w:date="2022-08-22T12:42:00Z">
        <w:r>
          <w:t xml:space="preserve"> set of </w:t>
        </w:r>
        <w:r w:rsidRPr="00CA7246">
          <w:t xml:space="preserve">parameters and/or parameter ranges </w:t>
        </w:r>
      </w:ins>
      <w:ins w:id="50" w:author="Richard Bradbury (2023-05-25)" w:date="2023-05-25T12:20:00Z">
        <w:r w:rsidR="0018281C">
          <w:t>defining service requirements for media streaming</w:t>
        </w:r>
      </w:ins>
      <w:ins w:id="51" w:author="Richard Bradbury (2023-05-25)" w:date="2023-05-25T12:21:00Z">
        <w:r w:rsidR="0018281C">
          <w:t xml:space="preserve"> that </w:t>
        </w:r>
      </w:ins>
      <w:ins w:id="52" w:author="Thorsten Lohmar 230525" w:date="2023-05-25T11:31:00Z">
        <w:r w:rsidR="000E6B75">
          <w:t xml:space="preserve">may be </w:t>
        </w:r>
      </w:ins>
      <w:ins w:id="53" w:author="Thorsten Lohmar 230525-2" w:date="2023-05-25T13:49:00Z">
        <w:r w:rsidR="00026788">
          <w:t>supported</w:t>
        </w:r>
      </w:ins>
      <w:ins w:id="54" w:author="Richard Bradbury (2023-05-25)" w:date="2023-05-25T12:22:00Z">
        <w:r w:rsidR="0018281C">
          <w:t xml:space="preserve"> by a Dynamic Policy in the 5GMS System and </w:t>
        </w:r>
      </w:ins>
      <w:ins w:id="55" w:author="Thorsten Lohmar 230525" w:date="2023-05-25T11:31:00Z">
        <w:r w:rsidR="000E6B75">
          <w:t xml:space="preserve">described as part of </w:t>
        </w:r>
      </w:ins>
      <w:ins w:id="56" w:author="Richard Bradbury (2023-05-25)" w:date="2023-05-25T12:22:00Z">
        <w:r w:rsidR="0018281C">
          <w:t>a</w:t>
        </w:r>
      </w:ins>
      <w:ins w:id="57" w:author="Thorsten Lohmar 230525" w:date="2023-05-25T11:31:00Z">
        <w:r w:rsidR="000E6B75">
          <w:t xml:space="preserve"> Service Description or provided as information to the Media </w:t>
        </w:r>
      </w:ins>
      <w:ins w:id="58" w:author="Richard Bradbury (2023-05-25)" w:date="2023-05-25T12:22:00Z">
        <w:r w:rsidR="0018281C">
          <w:t>Stream Handl</w:t>
        </w:r>
      </w:ins>
      <w:ins w:id="59"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lastRenderedPageBreak/>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60"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61" w:author="Richard Bradbury" w:date="2023-04-19T08:49:00Z"/>
        </w:rPr>
      </w:pPr>
      <w:ins w:id="62" w:author="Richard Bradbury" w:date="2023-04-19T08:49:00Z">
        <w:r>
          <w:t>4.0</w:t>
        </w:r>
        <w:r>
          <w:tab/>
          <w:t>Media Streaming features</w:t>
        </w:r>
      </w:ins>
    </w:p>
    <w:p w14:paraId="268BDA08" w14:textId="77777777" w:rsidR="00CD239C" w:rsidRDefault="00CD239C" w:rsidP="00CD239C">
      <w:pPr>
        <w:pStyle w:val="Heading3"/>
        <w:rPr>
          <w:ins w:id="63" w:author="Richard Bradbury" w:date="2023-04-19T08:51:00Z"/>
        </w:rPr>
      </w:pPr>
      <w:ins w:id="64" w:author="Richard Bradbury" w:date="2023-04-19T08:51:00Z">
        <w:r>
          <w:t>4.0.1</w:t>
        </w:r>
        <w:r>
          <w:tab/>
          <w:t>Introduction</w:t>
        </w:r>
      </w:ins>
    </w:p>
    <w:p w14:paraId="5E381F33" w14:textId="3C47DF66" w:rsidR="00CD239C" w:rsidRDefault="00CD239C" w:rsidP="00CD239C">
      <w:pPr>
        <w:rPr>
          <w:ins w:id="65" w:author="Richard Bradbury" w:date="2023-04-19T08:54:00Z"/>
        </w:rPr>
      </w:pPr>
      <w:ins w:id="66" w:author="Richard Bradbury" w:date="2023-04-19T08:54:00Z">
        <w:r>
          <w:t xml:space="preserve">This clause defines </w:t>
        </w:r>
      </w:ins>
      <w:ins w:id="67" w:author="Richard Bradbury" w:date="2023-04-19T09:27:00Z">
        <w:r>
          <w:t>a set of</w:t>
        </w:r>
      </w:ins>
      <w:ins w:id="68" w:author="Richard Bradbury" w:date="2023-04-19T09:26:00Z">
        <w:r>
          <w:t xml:space="preserve"> high-level features </w:t>
        </w:r>
      </w:ins>
      <w:ins w:id="69" w:author="Richard Bradbury" w:date="2023-04-19T08:54:00Z">
        <w:r>
          <w:t>for</w:t>
        </w:r>
      </w:ins>
      <w:ins w:id="70" w:author="Richard Bradbury" w:date="2023-04-19T08:55:00Z">
        <w:r>
          <w:t xml:space="preserve"> supporting </w:t>
        </w:r>
      </w:ins>
      <w:ins w:id="71" w:author="Richard Bradbury" w:date="2023-04-19T09:27:00Z">
        <w:r>
          <w:t xml:space="preserve">enhanced </w:t>
        </w:r>
      </w:ins>
      <w:ins w:id="72" w:author="Richard Bradbury" w:date="2023-04-19T08:55:00Z">
        <w:r>
          <w:t>media streaming</w:t>
        </w:r>
      </w:ins>
      <w:ins w:id="73" w:author="Richard Bradbury" w:date="2023-04-19T08:54:00Z">
        <w:r>
          <w:t xml:space="preserve"> </w:t>
        </w:r>
      </w:ins>
      <w:ins w:id="74" w:author="Richard Bradbury" w:date="2023-04-19T08:55:00Z">
        <w:r>
          <w:t>in the 5G System. T</w:t>
        </w:r>
      </w:ins>
      <w:ins w:id="75" w:author="Richard Bradbury" w:date="2023-04-19T08:54:00Z">
        <w:r>
          <w:t xml:space="preserve">he </w:t>
        </w:r>
      </w:ins>
      <w:ins w:id="76" w:author="Richard Bradbury" w:date="2023-04-19T08:55:00Z">
        <w:r>
          <w:t>functional architectur</w:t>
        </w:r>
      </w:ins>
      <w:ins w:id="77" w:author="Richard Bradbury" w:date="2023-04-19T08:56:00Z">
        <w:r>
          <w:t xml:space="preserve">e of this </w:t>
        </w:r>
      </w:ins>
      <w:ins w:id="78" w:author="Richard Bradbury" w:date="2023-04-19T08:54:00Z">
        <w:r>
          <w:t xml:space="preserve">5G Media Streaming (5GMS) </w:t>
        </w:r>
      </w:ins>
      <w:ins w:id="79" w:author="Richard Bradbury" w:date="2023-04-19T08:55:00Z">
        <w:r>
          <w:t>System</w:t>
        </w:r>
      </w:ins>
      <w:ins w:id="80" w:author="Richard Bradbury" w:date="2023-04-19T08:56:00Z">
        <w:r>
          <w:t xml:space="preserve"> is defined in clause 4.1 and is further specialised for downlink media streaming (clause 4.2) and uplink media streaming (clause 4.3).</w:t>
        </w:r>
      </w:ins>
      <w:ins w:id="81"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82" w:author="Richard Bradbury" w:date="2023-04-19T08:50:00Z"/>
        </w:rPr>
      </w:pPr>
      <w:ins w:id="83" w:author="Richard Bradbury" w:date="2023-04-19T08:57:00Z">
        <w:r>
          <w:t>In the context of the present document, s</w:t>
        </w:r>
      </w:ins>
      <w:moveToRangeStart w:id="84" w:author="Richard Bradbury" w:date="2023-04-19T08:50:00Z" w:name="move132786621"/>
      <w:moveTo w:id="85" w:author="Richard Bradbury" w:date="2023-04-19T08:50:00Z">
        <w:del w:id="86" w:author="Richard Bradbury" w:date="2023-04-19T08:57:00Z">
          <w:r w:rsidRPr="00CA7246" w:rsidDel="00F0157F">
            <w:delText>S</w:delText>
          </w:r>
        </w:del>
        <w:r w:rsidRPr="00CA7246">
          <w:t xml:space="preserve">treaming </w:t>
        </w:r>
        <w:del w:id="87"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84"/>
    <w:p w14:paraId="0805AFE0" w14:textId="6613735E" w:rsidR="00CD239C" w:rsidRDefault="00CD239C" w:rsidP="00A20073">
      <w:pPr>
        <w:rPr>
          <w:ins w:id="88" w:author="Richard Bradbury" w:date="2023-04-19T08:50:00Z"/>
        </w:rPr>
      </w:pPr>
      <w:ins w:id="89" w:author="Richard Bradbury" w:date="2023-04-19T09:23:00Z">
        <w:r>
          <w:t>R</w:t>
        </w:r>
      </w:ins>
      <w:ins w:id="90" w:author="Richard Bradbury" w:date="2023-04-19T08:58:00Z">
        <w:r>
          <w:t>eferences to Dynamic Adaptive Streaming over HTTP (MPEG</w:t>
        </w:r>
        <w:r>
          <w:noBreakHyphen/>
          <w:t>DASH)</w:t>
        </w:r>
      </w:ins>
      <w:ins w:id="91" w:author="Richard Bradbury" w:date="2023-04-19T08:59:00Z">
        <w:r>
          <w:t> [29]</w:t>
        </w:r>
      </w:ins>
      <w:ins w:id="92" w:author="Richard Bradbury" w:date="2023-04-19T08:58:00Z">
        <w:r>
          <w:t xml:space="preserve"> </w:t>
        </w:r>
      </w:ins>
      <w:ins w:id="93" w:author="Richard Bradbury" w:date="2023-04-19T09:23:00Z">
        <w:r>
          <w:t xml:space="preserve">in the present document </w:t>
        </w:r>
      </w:ins>
      <w:ins w:id="94" w:author="Richard Bradbury" w:date="2023-04-19T08:58:00Z">
        <w:r>
          <w:t>apply equally to HTTP Live Streaming (HLS)</w:t>
        </w:r>
      </w:ins>
      <w:ins w:id="95" w:author="Richard Bradbury" w:date="2023-04-19T08:59:00Z">
        <w:r>
          <w:t> [28]</w:t>
        </w:r>
      </w:ins>
      <w:ins w:id="96" w:author="Richard Bradbury" w:date="2023-04-19T09:23:00Z">
        <w:r>
          <w:t xml:space="preserve"> except where noted otherwise</w:t>
        </w:r>
      </w:ins>
      <w:ins w:id="97" w:author="Richard Bradbury" w:date="2023-04-19T08:59:00Z">
        <w:r>
          <w:t>.</w:t>
        </w:r>
      </w:ins>
      <w:ins w:id="98" w:author="Richard Bradbury (2023-05-16)" w:date="2023-05-16T15:33:00Z">
        <w:r w:rsidR="00A20073">
          <w:t xml:space="preserve"> </w:t>
        </w:r>
      </w:ins>
      <w:ins w:id="99" w:author="Richard Bradbury (2023-04-21)" w:date="2023-04-21T10:04:00Z">
        <w:r w:rsidR="00FB3DD9">
          <w:t>The</w:t>
        </w:r>
      </w:ins>
      <w:ins w:id="100" w:author="Thomas Stockhammer" w:date="2023-04-21T10:27:00Z">
        <w:r w:rsidR="0086652E">
          <w:t xml:space="preserve"> term </w:t>
        </w:r>
        <w:r w:rsidR="0086652E" w:rsidRPr="00FB3DD9">
          <w:rPr>
            <w:i/>
            <w:iCs/>
          </w:rPr>
          <w:t>Media Entry Point</w:t>
        </w:r>
        <w:r w:rsidR="0086652E">
          <w:t xml:space="preserve"> </w:t>
        </w:r>
      </w:ins>
      <w:ins w:id="101" w:author="Richard Bradbury (2023-04-21)" w:date="2023-04-21T09:57:00Z">
        <w:r w:rsidR="00FB3DD9">
          <w:t>is</w:t>
        </w:r>
      </w:ins>
      <w:ins w:id="102" w:author="Thomas Stockhammer" w:date="2023-04-21T10:27:00Z">
        <w:r w:rsidR="0086652E">
          <w:t xml:space="preserve"> used to </w:t>
        </w:r>
      </w:ins>
      <w:ins w:id="103" w:author="Richard Bradbury (2023-04-21)" w:date="2023-04-21T10:05:00Z">
        <w:r w:rsidR="00FB3DD9">
          <w:t xml:space="preserve">refer </w:t>
        </w:r>
      </w:ins>
      <w:ins w:id="104" w:author="Thomas Stockhammer" w:date="2023-04-21T10:28:00Z">
        <w:r w:rsidR="0068556F">
          <w:t xml:space="preserve">generically </w:t>
        </w:r>
      </w:ins>
      <w:ins w:id="105" w:author="Richard Bradbury (2023-04-21)" w:date="2023-04-21T09:59:00Z">
        <w:r w:rsidR="00FB3DD9">
          <w:t>to an</w:t>
        </w:r>
      </w:ins>
      <w:ins w:id="106" w:author="Thomas Stockhammer" w:date="2023-04-21T10:28:00Z">
        <w:r w:rsidR="0068556F">
          <w:t xml:space="preserve"> </w:t>
        </w:r>
      </w:ins>
      <w:ins w:id="107" w:author="Richard Bradbury (2023-04-21)" w:date="2023-04-21T10:00:00Z">
        <w:r w:rsidR="00FB3DD9">
          <w:t>MPEG-</w:t>
        </w:r>
      </w:ins>
      <w:ins w:id="108" w:author="Thomas Stockhammer" w:date="2023-04-21T10:28:00Z">
        <w:r w:rsidR="0068556F">
          <w:t xml:space="preserve">DASH </w:t>
        </w:r>
      </w:ins>
      <w:ins w:id="109" w:author="Richard Bradbury (2023-04-21)" w:date="2023-04-21T10:00:00Z">
        <w:r w:rsidR="00FB3DD9">
          <w:t>Media P</w:t>
        </w:r>
      </w:ins>
      <w:ins w:id="110" w:author="Richard Bradbury (2023-04-21)" w:date="2023-04-21T10:06:00Z">
        <w:r w:rsidR="00BB20C9">
          <w:t>resentation</w:t>
        </w:r>
      </w:ins>
      <w:ins w:id="111" w:author="Richard Bradbury (2023-04-21)" w:date="2023-04-21T10:00:00Z">
        <w:r w:rsidR="00FB3DD9">
          <w:t xml:space="preserve"> Description</w:t>
        </w:r>
      </w:ins>
      <w:ins w:id="112" w:author="Richard Bradbury (2023-04-21)" w:date="2023-04-21T10:06:00Z">
        <w:r w:rsidR="00BB20C9">
          <w:t xml:space="preserve"> (MPD)</w:t>
        </w:r>
      </w:ins>
      <w:ins w:id="113" w:author="Richard Bradbury (2023-04-21)" w:date="2023-04-21T10:00:00Z">
        <w:r w:rsidR="00FB3DD9">
          <w:t xml:space="preserve"> but </w:t>
        </w:r>
      </w:ins>
      <w:ins w:id="114" w:author="Richard Bradbury (2023-04-21)" w:date="2023-04-24T15:42:00Z">
        <w:r w:rsidR="009B5F6C">
          <w:t>may</w:t>
        </w:r>
      </w:ins>
      <w:ins w:id="115" w:author="Richard Bradbury (2023-04-21)" w:date="2023-04-21T10:05:00Z">
        <w:r w:rsidR="00BB20C9">
          <w:t xml:space="preserve"> </w:t>
        </w:r>
      </w:ins>
      <w:ins w:id="116" w:author="Richard Bradbury (2023-04-21)" w:date="2023-04-21T10:06:00Z">
        <w:r w:rsidR="00BB20C9">
          <w:t xml:space="preserve">be taken to </w:t>
        </w:r>
      </w:ins>
      <w:ins w:id="117" w:author="Richard Bradbury (2023-04-21)" w:date="2023-04-21T10:00:00Z">
        <w:r w:rsidR="00FB3DD9">
          <w:t>appl</w:t>
        </w:r>
      </w:ins>
      <w:ins w:id="118" w:author="Richard Bradbury (2023-04-21)" w:date="2023-04-21T10:06:00Z">
        <w:r w:rsidR="00BB20C9">
          <w:t>y</w:t>
        </w:r>
      </w:ins>
      <w:ins w:id="119" w:author="Richard Bradbury (2023-04-21)" w:date="2023-04-21T10:00:00Z">
        <w:r w:rsidR="00FB3DD9">
          <w:t xml:space="preserve"> equally to alter</w:t>
        </w:r>
      </w:ins>
      <w:ins w:id="120" w:author="Richard Bradbury (2023-04-21)" w:date="2023-04-21T10:01:00Z">
        <w:r w:rsidR="00FB3DD9">
          <w:t xml:space="preserve">native media presentation description </w:t>
        </w:r>
      </w:ins>
      <w:ins w:id="121" w:author="Richard Bradbury (2023-04-21)" w:date="2023-04-21T10:07:00Z">
        <w:r w:rsidR="00BB20C9">
          <w:t xml:space="preserve">formats </w:t>
        </w:r>
      </w:ins>
      <w:ins w:id="122" w:author="Richard Bradbury (2023-04-21)" w:date="2023-04-21T10:01:00Z">
        <w:r w:rsidR="00FB3DD9">
          <w:t>such as</w:t>
        </w:r>
      </w:ins>
      <w:ins w:id="123" w:author="Richard Bradbury (2023-04-21)" w:date="2023-04-21T10:00:00Z">
        <w:r w:rsidR="00FB3DD9">
          <w:t xml:space="preserve"> </w:t>
        </w:r>
      </w:ins>
      <w:ins w:id="124" w:author="Thomas Stockhammer" w:date="2023-04-21T10:28:00Z">
        <w:r w:rsidR="0068556F">
          <w:t>an HLS</w:t>
        </w:r>
      </w:ins>
      <w:ins w:id="125" w:author="Richard Bradbury (2023-04-21)" w:date="2023-04-21T09:59:00Z">
        <w:r w:rsidR="00FB3DD9">
          <w:t xml:space="preserve"> </w:t>
        </w:r>
      </w:ins>
      <w:ins w:id="126" w:author="Richard Bradbury (2023-04-21)" w:date="2023-04-21T10:01:00Z">
        <w:r w:rsidR="00FB3DD9">
          <w:t>master playlist</w:t>
        </w:r>
      </w:ins>
      <w:ins w:id="127" w:author="Richard Bradbury (2023-04-21)" w:date="2023-04-21T10:08:00Z">
        <w:r w:rsidR="00BB20C9">
          <w:t>,</w:t>
        </w:r>
      </w:ins>
      <w:ins w:id="128" w:author="Richard Bradbury (2023-04-21)" w:date="2023-04-21T10:06:00Z">
        <w:r w:rsidR="00BB20C9">
          <w:t xml:space="preserve"> unless noted otherwise</w:t>
        </w:r>
      </w:ins>
      <w:ins w:id="129" w:author="Thomas Stockhammer" w:date="2023-04-21T10:28:00Z">
        <w:r w:rsidR="0068556F">
          <w:t>.</w:t>
        </w:r>
      </w:ins>
    </w:p>
    <w:p w14:paraId="5D38C7F7" w14:textId="77777777" w:rsidR="00CD239C" w:rsidRDefault="00CD239C" w:rsidP="00CD239C">
      <w:pPr>
        <w:keepNext/>
        <w:rPr>
          <w:ins w:id="130" w:author="Richard Bradbury" w:date="2023-04-19T09:06:00Z"/>
        </w:rPr>
      </w:pPr>
      <w:ins w:id="131" w:author="Richard Bradbury" w:date="2023-04-19T09:00:00Z">
        <w:r>
          <w:t>Table 4.0.1</w:t>
        </w:r>
        <w:r>
          <w:noBreakHyphen/>
          <w:t xml:space="preserve">1 lists the principal features of the 5GMS architecture </w:t>
        </w:r>
      </w:ins>
      <w:ins w:id="132" w:author="Richard Bradbury" w:date="2023-04-19T09:06:00Z">
        <w:r>
          <w:t>along with cross-references to relevant clauses defining its functions and procedures.</w:t>
        </w:r>
      </w:ins>
    </w:p>
    <w:p w14:paraId="665C3348" w14:textId="77777777" w:rsidR="00CD239C" w:rsidRDefault="00CD239C" w:rsidP="00CD239C">
      <w:pPr>
        <w:pStyle w:val="TH"/>
        <w:rPr>
          <w:ins w:id="133" w:author="Richard Bradbury" w:date="2023-04-19T09:06:00Z"/>
        </w:rPr>
      </w:pPr>
      <w:ins w:id="134"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35"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36" w:author="Richard Bradbury" w:date="2023-04-19T09:07:00Z"/>
              </w:rPr>
            </w:pPr>
            <w:ins w:id="137"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38" w:author="Richard Bradbury" w:date="2023-04-19T09:07:00Z"/>
              </w:rPr>
            </w:pPr>
            <w:ins w:id="139" w:author="Richard Bradbury" w:date="2023-04-19T09:07:00Z">
              <w:r>
                <w:t>F</w:t>
              </w:r>
            </w:ins>
            <w:ins w:id="140" w:author="Richard Bradbury (2023-05-23)" w:date="2023-05-23T17:20:00Z">
              <w:r w:rsidR="00834701">
                <w:t>eature</w:t>
              </w:r>
            </w:ins>
            <w:ins w:id="141" w:author="Richard Bradbury" w:date="2023-04-19T09:07:00Z">
              <w:r>
                <w:t xml:space="preserve"> descr</w:t>
              </w:r>
            </w:ins>
            <w:ins w:id="142"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43" w:author="Richard Bradbury" w:date="2023-04-19T09:09:00Z"/>
              </w:rPr>
            </w:pPr>
            <w:ins w:id="144" w:author="Richard Bradbury" w:date="2023-04-19T09:08:00Z">
              <w:r>
                <w:t>Procedure definition clause</w:t>
              </w:r>
            </w:ins>
            <w:ins w:id="145" w:author="Richard Bradbury" w:date="2023-04-19T09:10:00Z">
              <w:r>
                <w:t>(s)</w:t>
              </w:r>
            </w:ins>
          </w:p>
        </w:tc>
      </w:tr>
      <w:tr w:rsidR="00CD239C" w14:paraId="65C92639" w14:textId="77777777" w:rsidTr="005F39C9">
        <w:trPr>
          <w:jc w:val="center"/>
          <w:ins w:id="146"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47"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48"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49" w:author="Richard Bradbury" w:date="2023-04-19T09:09:00Z"/>
              </w:rPr>
            </w:pPr>
            <w:ins w:id="150" w:author="Richard Bradbury" w:date="2023-04-19T09:10:00Z">
              <w:r>
                <w:t>Downlink media</w:t>
              </w:r>
            </w:ins>
            <w:ins w:id="151" w:author="Richard Bradbury" w:date="2023-04-19T09:13:00Z">
              <w:r>
                <w:t> </w:t>
              </w:r>
            </w:ins>
            <w:ins w:id="152"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53" w:author="Richard Bradbury" w:date="2023-04-19T09:09:00Z"/>
              </w:rPr>
            </w:pPr>
            <w:ins w:id="154" w:author="Richard Bradbury" w:date="2023-04-19T09:10:00Z">
              <w:r>
                <w:t>Uplink media</w:t>
              </w:r>
            </w:ins>
            <w:ins w:id="155" w:author="Richard Bradbury" w:date="2023-04-19T09:13:00Z">
              <w:r>
                <w:t> </w:t>
              </w:r>
            </w:ins>
            <w:ins w:id="156" w:author="Richard Bradbury" w:date="2023-04-19T09:10:00Z">
              <w:r>
                <w:t>streaming</w:t>
              </w:r>
            </w:ins>
          </w:p>
        </w:tc>
      </w:tr>
      <w:tr w:rsidR="00CD239C" w14:paraId="0200CBB9" w14:textId="77777777" w:rsidTr="005F39C9">
        <w:trPr>
          <w:jc w:val="center"/>
          <w:ins w:id="157" w:author="Richard Bradbury" w:date="2023-04-19T09:07:00Z"/>
        </w:trPr>
        <w:tc>
          <w:tcPr>
            <w:tcW w:w="2121" w:type="dxa"/>
          </w:tcPr>
          <w:p w14:paraId="70CC3FBB" w14:textId="77777777" w:rsidR="00CD239C" w:rsidRDefault="00CD239C" w:rsidP="005F39C9">
            <w:pPr>
              <w:pStyle w:val="TAL"/>
              <w:rPr>
                <w:ins w:id="158" w:author="Richard Bradbury" w:date="2023-04-19T09:07:00Z"/>
              </w:rPr>
            </w:pPr>
            <w:ins w:id="159" w:author="Richard Bradbury" w:date="2023-04-19T09:08:00Z">
              <w:r>
                <w:t>Content hosting</w:t>
              </w:r>
            </w:ins>
          </w:p>
        </w:tc>
        <w:tc>
          <w:tcPr>
            <w:tcW w:w="1187" w:type="dxa"/>
          </w:tcPr>
          <w:p w14:paraId="66B5DFC5" w14:textId="77777777" w:rsidR="00CD239C" w:rsidRDefault="00CD239C" w:rsidP="005F39C9">
            <w:pPr>
              <w:pStyle w:val="TAC"/>
              <w:rPr>
                <w:ins w:id="160" w:author="Richard Bradbury" w:date="2023-04-19T09:07:00Z"/>
              </w:rPr>
            </w:pPr>
            <w:ins w:id="161" w:author="Richard Bradbury" w:date="2023-04-19T09:15:00Z">
              <w:r>
                <w:t>4.0.2</w:t>
              </w:r>
            </w:ins>
          </w:p>
        </w:tc>
        <w:tc>
          <w:tcPr>
            <w:tcW w:w="1649" w:type="dxa"/>
          </w:tcPr>
          <w:p w14:paraId="6A5665B3" w14:textId="77777777" w:rsidR="00CD239C" w:rsidRDefault="00CD239C" w:rsidP="005F39C9">
            <w:pPr>
              <w:pStyle w:val="TAC"/>
              <w:rPr>
                <w:ins w:id="162" w:author="Richard Bradbury" w:date="2023-04-19T09:07:00Z"/>
              </w:rPr>
            </w:pPr>
            <w:ins w:id="163"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64" w:author="Richard Bradbury" w:date="2023-04-19T09:09:00Z"/>
              </w:rPr>
            </w:pPr>
            <w:ins w:id="165" w:author="Richard Bradbury" w:date="2023-04-19T09:14:00Z">
              <w:r>
                <w:t>Not applicable</w:t>
              </w:r>
            </w:ins>
          </w:p>
        </w:tc>
      </w:tr>
      <w:tr w:rsidR="00CD239C" w14:paraId="3C870CFD" w14:textId="77777777" w:rsidTr="005F39C9">
        <w:trPr>
          <w:jc w:val="center"/>
          <w:ins w:id="166" w:author="Richard Bradbury" w:date="2023-04-19T09:07:00Z"/>
        </w:trPr>
        <w:tc>
          <w:tcPr>
            <w:tcW w:w="2121" w:type="dxa"/>
          </w:tcPr>
          <w:p w14:paraId="7394308D" w14:textId="77777777" w:rsidR="00CD239C" w:rsidRDefault="00CD239C" w:rsidP="005F39C9">
            <w:pPr>
              <w:pStyle w:val="TAL"/>
              <w:rPr>
                <w:ins w:id="167" w:author="Richard Bradbury" w:date="2023-04-19T09:07:00Z"/>
              </w:rPr>
            </w:pPr>
            <w:ins w:id="168" w:author="Richard Bradbury" w:date="2023-04-19T09:08:00Z">
              <w:r>
                <w:t>Content publishing</w:t>
              </w:r>
            </w:ins>
          </w:p>
        </w:tc>
        <w:tc>
          <w:tcPr>
            <w:tcW w:w="1187" w:type="dxa"/>
          </w:tcPr>
          <w:p w14:paraId="171781D8" w14:textId="77777777" w:rsidR="00CD239C" w:rsidRDefault="00CD239C" w:rsidP="005F39C9">
            <w:pPr>
              <w:pStyle w:val="TAC"/>
              <w:rPr>
                <w:ins w:id="169" w:author="Richard Bradbury" w:date="2023-04-19T09:07:00Z"/>
              </w:rPr>
            </w:pPr>
            <w:ins w:id="170"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71" w:author="Richard Bradbury" w:date="2023-04-19T09:07:00Z"/>
              </w:rPr>
            </w:pPr>
            <w:ins w:id="172" w:author="Richard Bradbury" w:date="2023-04-19T09:29:00Z">
              <w:r>
                <w:t>Not applicable</w:t>
              </w:r>
            </w:ins>
          </w:p>
        </w:tc>
        <w:tc>
          <w:tcPr>
            <w:tcW w:w="1647" w:type="dxa"/>
          </w:tcPr>
          <w:p w14:paraId="6942A37E" w14:textId="77777777" w:rsidR="00CD239C" w:rsidRDefault="00CD239C" w:rsidP="005F39C9">
            <w:pPr>
              <w:pStyle w:val="TAC"/>
              <w:rPr>
                <w:ins w:id="173" w:author="Richard Bradbury" w:date="2023-04-19T09:09:00Z"/>
              </w:rPr>
            </w:pPr>
            <w:ins w:id="174" w:author="Richard Bradbury" w:date="2023-04-19T09:14:00Z">
              <w:r>
                <w:t>6.2.3</w:t>
              </w:r>
            </w:ins>
          </w:p>
        </w:tc>
      </w:tr>
      <w:tr w:rsidR="00CD239C" w14:paraId="50C7DB6B" w14:textId="77777777" w:rsidTr="005F39C9">
        <w:trPr>
          <w:jc w:val="center"/>
          <w:ins w:id="175" w:author="Richard Bradbury" w:date="2023-04-19T09:07:00Z"/>
        </w:trPr>
        <w:tc>
          <w:tcPr>
            <w:tcW w:w="2121" w:type="dxa"/>
          </w:tcPr>
          <w:p w14:paraId="240A1530" w14:textId="77777777" w:rsidR="00CD239C" w:rsidRDefault="00CD239C" w:rsidP="005F39C9">
            <w:pPr>
              <w:pStyle w:val="TAL"/>
              <w:rPr>
                <w:ins w:id="176" w:author="Richard Bradbury" w:date="2023-04-19T09:07:00Z"/>
              </w:rPr>
            </w:pPr>
            <w:ins w:id="177" w:author="Richard Bradbury" w:date="2023-04-19T09:08:00Z">
              <w:r>
                <w:t>Content preparation</w:t>
              </w:r>
            </w:ins>
          </w:p>
        </w:tc>
        <w:tc>
          <w:tcPr>
            <w:tcW w:w="1187" w:type="dxa"/>
          </w:tcPr>
          <w:p w14:paraId="31DB8CA8" w14:textId="77777777" w:rsidR="00CD239C" w:rsidRDefault="00CD239C" w:rsidP="005F39C9">
            <w:pPr>
              <w:pStyle w:val="TAC"/>
              <w:rPr>
                <w:ins w:id="178" w:author="Richard Bradbury" w:date="2023-04-19T09:07:00Z"/>
              </w:rPr>
            </w:pPr>
            <w:ins w:id="179" w:author="Richard Bradbury" w:date="2023-04-19T09:16:00Z">
              <w:r>
                <w:t>4.0.4</w:t>
              </w:r>
            </w:ins>
          </w:p>
        </w:tc>
        <w:tc>
          <w:tcPr>
            <w:tcW w:w="1649" w:type="dxa"/>
          </w:tcPr>
          <w:p w14:paraId="4EAFE80A" w14:textId="66867D8F" w:rsidR="00CD239C" w:rsidRDefault="004B3C77" w:rsidP="005F39C9">
            <w:pPr>
              <w:pStyle w:val="TAC"/>
              <w:rPr>
                <w:ins w:id="180" w:author="Richard Bradbury" w:date="2023-04-19T09:07:00Z"/>
              </w:rPr>
            </w:pPr>
            <w:ins w:id="181" w:author="Richard Bradbury (2023-05-22)" w:date="2023-05-22T17:24:00Z">
              <w:r>
                <w:t>Not defined</w:t>
              </w:r>
            </w:ins>
          </w:p>
        </w:tc>
        <w:tc>
          <w:tcPr>
            <w:tcW w:w="1647" w:type="dxa"/>
          </w:tcPr>
          <w:p w14:paraId="4D65ADC2" w14:textId="55890104" w:rsidR="00CD239C" w:rsidRDefault="004B3C77" w:rsidP="005F39C9">
            <w:pPr>
              <w:pStyle w:val="TAC"/>
              <w:rPr>
                <w:ins w:id="182" w:author="Richard Bradbury" w:date="2023-04-19T09:09:00Z"/>
              </w:rPr>
            </w:pPr>
            <w:ins w:id="183" w:author="Richard Bradbury (2023-05-22)" w:date="2023-05-22T17:24:00Z">
              <w:r>
                <w:t>Not def</w:t>
              </w:r>
            </w:ins>
            <w:ins w:id="184" w:author="Richard Bradbury (2023-05-22)" w:date="2023-05-22T17:25:00Z">
              <w:r>
                <w:t>ined</w:t>
              </w:r>
            </w:ins>
          </w:p>
        </w:tc>
      </w:tr>
      <w:tr w:rsidR="00CD239C" w14:paraId="771A3664" w14:textId="77777777" w:rsidTr="005F39C9">
        <w:trPr>
          <w:jc w:val="center"/>
          <w:ins w:id="185" w:author="Richard Bradbury" w:date="2023-04-19T09:07:00Z"/>
        </w:trPr>
        <w:tc>
          <w:tcPr>
            <w:tcW w:w="2121" w:type="dxa"/>
          </w:tcPr>
          <w:p w14:paraId="1E397FF3" w14:textId="77777777" w:rsidR="00CD239C" w:rsidRDefault="00CD239C" w:rsidP="005F39C9">
            <w:pPr>
              <w:pStyle w:val="TAL"/>
              <w:rPr>
                <w:ins w:id="186" w:author="Richard Bradbury" w:date="2023-04-19T09:07:00Z"/>
              </w:rPr>
            </w:pPr>
            <w:ins w:id="187" w:author="Richard Bradbury" w:date="2023-04-19T09:08:00Z">
              <w:r>
                <w:t>Network assistance</w:t>
              </w:r>
            </w:ins>
          </w:p>
        </w:tc>
        <w:tc>
          <w:tcPr>
            <w:tcW w:w="1187" w:type="dxa"/>
          </w:tcPr>
          <w:p w14:paraId="1EEE4C38" w14:textId="77777777" w:rsidR="00CD239C" w:rsidRDefault="00CD239C" w:rsidP="005F39C9">
            <w:pPr>
              <w:pStyle w:val="TAC"/>
              <w:rPr>
                <w:ins w:id="188" w:author="Richard Bradbury" w:date="2023-04-19T09:07:00Z"/>
              </w:rPr>
            </w:pPr>
            <w:ins w:id="189" w:author="Richard Bradbury" w:date="2023-04-19T09:16:00Z">
              <w:r>
                <w:t>4.0.5</w:t>
              </w:r>
            </w:ins>
          </w:p>
        </w:tc>
        <w:tc>
          <w:tcPr>
            <w:tcW w:w="1649" w:type="dxa"/>
          </w:tcPr>
          <w:p w14:paraId="36EECA00" w14:textId="77777777" w:rsidR="00CD239C" w:rsidRDefault="00CD239C" w:rsidP="005F39C9">
            <w:pPr>
              <w:pStyle w:val="TAC"/>
              <w:rPr>
                <w:ins w:id="190" w:author="Richard Bradbury" w:date="2023-04-19T09:07:00Z"/>
              </w:rPr>
            </w:pPr>
            <w:ins w:id="191" w:author="Richard Bradbury" w:date="2023-04-19T09:11:00Z">
              <w:r>
                <w:t>5.9</w:t>
              </w:r>
            </w:ins>
          </w:p>
        </w:tc>
        <w:tc>
          <w:tcPr>
            <w:tcW w:w="1647" w:type="dxa"/>
          </w:tcPr>
          <w:p w14:paraId="01C82AAF" w14:textId="77777777" w:rsidR="00CD239C" w:rsidRDefault="00CD239C" w:rsidP="005F39C9">
            <w:pPr>
              <w:pStyle w:val="TAC"/>
              <w:rPr>
                <w:ins w:id="192" w:author="Richard Bradbury" w:date="2023-04-19T09:09:00Z"/>
              </w:rPr>
            </w:pPr>
            <w:ins w:id="193" w:author="Richard Bradbury" w:date="2023-04-19T09:12:00Z">
              <w:r>
                <w:t>6.5</w:t>
              </w:r>
            </w:ins>
            <w:ins w:id="194" w:author="Richard Bradbury" w:date="2023-04-19T09:15:00Z">
              <w:r>
                <w:t>, 6.7</w:t>
              </w:r>
            </w:ins>
          </w:p>
        </w:tc>
      </w:tr>
      <w:tr w:rsidR="00CD239C" w14:paraId="51F32B53" w14:textId="77777777" w:rsidTr="005F39C9">
        <w:trPr>
          <w:jc w:val="center"/>
          <w:ins w:id="195" w:author="Richard Bradbury" w:date="2023-04-19T09:07:00Z"/>
        </w:trPr>
        <w:tc>
          <w:tcPr>
            <w:tcW w:w="2121" w:type="dxa"/>
          </w:tcPr>
          <w:p w14:paraId="43A58AB9" w14:textId="77777777" w:rsidR="00CD239C" w:rsidRDefault="00CD239C" w:rsidP="005F39C9">
            <w:pPr>
              <w:pStyle w:val="TAL"/>
              <w:rPr>
                <w:ins w:id="196" w:author="Richard Bradbury" w:date="2023-04-19T09:07:00Z"/>
              </w:rPr>
            </w:pPr>
            <w:ins w:id="197" w:author="Richard Bradbury" w:date="2023-04-19T09:08:00Z">
              <w:r>
                <w:t>Dynamic policies</w:t>
              </w:r>
            </w:ins>
          </w:p>
        </w:tc>
        <w:tc>
          <w:tcPr>
            <w:tcW w:w="1187" w:type="dxa"/>
          </w:tcPr>
          <w:p w14:paraId="40C7B772" w14:textId="77777777" w:rsidR="00CD239C" w:rsidRDefault="00CD239C" w:rsidP="005F39C9">
            <w:pPr>
              <w:pStyle w:val="TAC"/>
              <w:rPr>
                <w:ins w:id="198" w:author="Richard Bradbury" w:date="2023-04-19T09:07:00Z"/>
              </w:rPr>
            </w:pPr>
            <w:ins w:id="199" w:author="Richard Bradbury" w:date="2023-04-19T09:16:00Z">
              <w:r>
                <w:t>4.0.6</w:t>
              </w:r>
            </w:ins>
          </w:p>
        </w:tc>
        <w:tc>
          <w:tcPr>
            <w:tcW w:w="1649" w:type="dxa"/>
          </w:tcPr>
          <w:p w14:paraId="48D55AE4" w14:textId="19F99700" w:rsidR="00CD239C" w:rsidRDefault="00CD239C" w:rsidP="005F39C9">
            <w:pPr>
              <w:pStyle w:val="TAC"/>
              <w:rPr>
                <w:ins w:id="200" w:author="Richard Bradbury" w:date="2023-04-19T09:07:00Z"/>
              </w:rPr>
            </w:pPr>
            <w:ins w:id="201" w:author="Richard Bradbury" w:date="2023-04-19T09:11:00Z">
              <w:r>
                <w:t>5.8</w:t>
              </w:r>
            </w:ins>
            <w:ins w:id="202" w:author="Richard Bradbury (2023-05-23)" w:date="2023-05-23T16:35:00Z">
              <w:r w:rsidR="007577C1">
                <w:t>, 5.7.6</w:t>
              </w:r>
            </w:ins>
          </w:p>
        </w:tc>
        <w:tc>
          <w:tcPr>
            <w:tcW w:w="1647" w:type="dxa"/>
          </w:tcPr>
          <w:p w14:paraId="3C0CCBCC" w14:textId="766D19CB" w:rsidR="00CD239C" w:rsidRDefault="007577C1" w:rsidP="005F39C9">
            <w:pPr>
              <w:pStyle w:val="TAC"/>
              <w:rPr>
                <w:ins w:id="203" w:author="Richard Bradbury" w:date="2023-04-19T09:09:00Z"/>
              </w:rPr>
            </w:pPr>
            <w:ins w:id="204" w:author="Richard Bradbury (2023-05-23)" w:date="2023-05-23T16:36:00Z">
              <w:r>
                <w:t>6.9</w:t>
              </w:r>
            </w:ins>
          </w:p>
        </w:tc>
      </w:tr>
      <w:tr w:rsidR="00CD239C" w14:paraId="79BB4E48" w14:textId="77777777" w:rsidTr="007577C1">
        <w:trPr>
          <w:jc w:val="center"/>
          <w:ins w:id="205" w:author="Richard Bradbury" w:date="2023-04-19T09:29:00Z"/>
        </w:trPr>
        <w:tc>
          <w:tcPr>
            <w:tcW w:w="2121" w:type="dxa"/>
          </w:tcPr>
          <w:p w14:paraId="78D1DD4D" w14:textId="77777777" w:rsidR="00CD239C" w:rsidRDefault="00CD239C" w:rsidP="005F39C9">
            <w:pPr>
              <w:pStyle w:val="TAL"/>
              <w:rPr>
                <w:ins w:id="206" w:author="Richard Bradbury" w:date="2023-04-19T09:29:00Z"/>
              </w:rPr>
            </w:pPr>
            <w:ins w:id="207" w:author="Richard Bradbury" w:date="2023-04-19T09:29:00Z">
              <w:r>
                <w:t>Remote control</w:t>
              </w:r>
            </w:ins>
          </w:p>
        </w:tc>
        <w:tc>
          <w:tcPr>
            <w:tcW w:w="1187" w:type="dxa"/>
          </w:tcPr>
          <w:p w14:paraId="2623BE1F" w14:textId="77777777" w:rsidR="00CD239C" w:rsidRDefault="00CD239C" w:rsidP="005F39C9">
            <w:pPr>
              <w:pStyle w:val="TAC"/>
              <w:rPr>
                <w:ins w:id="208" w:author="Richard Bradbury" w:date="2023-04-19T09:29:00Z"/>
              </w:rPr>
            </w:pPr>
            <w:ins w:id="209"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10" w:author="Richard Bradbury" w:date="2023-04-19T09:29:00Z"/>
              </w:rPr>
            </w:pPr>
            <w:ins w:id="211"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12" w:author="Richard Bradbury" w:date="2023-04-19T09:29:00Z"/>
              </w:rPr>
            </w:pPr>
            <w:ins w:id="213" w:author="Richard Bradbury" w:date="2023-04-19T09:29:00Z">
              <w:r>
                <w:t>6.6</w:t>
              </w:r>
            </w:ins>
          </w:p>
        </w:tc>
      </w:tr>
      <w:tr w:rsidR="00CD239C" w14:paraId="5A8CA861" w14:textId="77777777" w:rsidTr="007577C1">
        <w:trPr>
          <w:jc w:val="center"/>
          <w:ins w:id="214" w:author="Richard Bradbury" w:date="2023-04-19T09:07:00Z"/>
        </w:trPr>
        <w:tc>
          <w:tcPr>
            <w:tcW w:w="2121" w:type="dxa"/>
          </w:tcPr>
          <w:p w14:paraId="21B70B28" w14:textId="77777777" w:rsidR="00CD239C" w:rsidRDefault="00CD239C" w:rsidP="005F39C9">
            <w:pPr>
              <w:pStyle w:val="TAL"/>
              <w:rPr>
                <w:ins w:id="215" w:author="Richard Bradbury" w:date="2023-04-19T09:07:00Z"/>
              </w:rPr>
            </w:pPr>
            <w:ins w:id="216" w:author="Richard Bradbury" w:date="2023-04-19T09:08:00Z">
              <w:r>
                <w:t>Consumption reporting</w:t>
              </w:r>
            </w:ins>
          </w:p>
        </w:tc>
        <w:tc>
          <w:tcPr>
            <w:tcW w:w="1187" w:type="dxa"/>
          </w:tcPr>
          <w:p w14:paraId="0633BFB2" w14:textId="77777777" w:rsidR="00CD239C" w:rsidRDefault="00CD239C" w:rsidP="005F39C9">
            <w:pPr>
              <w:pStyle w:val="TAC"/>
              <w:rPr>
                <w:ins w:id="217" w:author="Richard Bradbury" w:date="2023-04-19T09:07:00Z"/>
              </w:rPr>
            </w:pPr>
            <w:ins w:id="218" w:author="Richard Bradbury" w:date="2023-04-19T09:16:00Z">
              <w:r>
                <w:t>4.0.</w:t>
              </w:r>
            </w:ins>
            <w:ins w:id="219" w:author="Richard Bradbury" w:date="2023-04-19T09:29:00Z">
              <w:r>
                <w:t>8</w:t>
              </w:r>
            </w:ins>
          </w:p>
        </w:tc>
        <w:tc>
          <w:tcPr>
            <w:tcW w:w="1649" w:type="dxa"/>
          </w:tcPr>
          <w:p w14:paraId="0A4DD20E" w14:textId="77777777" w:rsidR="00CD239C" w:rsidRDefault="00CD239C" w:rsidP="005F39C9">
            <w:pPr>
              <w:pStyle w:val="TAC"/>
              <w:rPr>
                <w:ins w:id="220" w:author="Richard Bradbury" w:date="2023-04-19T09:07:00Z"/>
              </w:rPr>
            </w:pPr>
            <w:ins w:id="221"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22" w:author="Richard Bradbury" w:date="2023-04-19T09:09:00Z"/>
              </w:rPr>
            </w:pPr>
            <w:ins w:id="223" w:author="Richard Bradbury (2023-05-23)" w:date="2023-05-23T16:36:00Z">
              <w:r>
                <w:t>Not applicable</w:t>
              </w:r>
            </w:ins>
          </w:p>
        </w:tc>
      </w:tr>
      <w:tr w:rsidR="00CD239C" w14:paraId="60B8B70E" w14:textId="77777777" w:rsidTr="00526E52">
        <w:trPr>
          <w:jc w:val="center"/>
          <w:ins w:id="224" w:author="Richard Bradbury" w:date="2023-04-19T09:07:00Z"/>
        </w:trPr>
        <w:tc>
          <w:tcPr>
            <w:tcW w:w="2121" w:type="dxa"/>
          </w:tcPr>
          <w:p w14:paraId="612483A7" w14:textId="77777777" w:rsidR="00CD239C" w:rsidRDefault="00CD239C" w:rsidP="005F39C9">
            <w:pPr>
              <w:pStyle w:val="TAL"/>
              <w:rPr>
                <w:ins w:id="225" w:author="Richard Bradbury" w:date="2023-04-19T09:07:00Z"/>
              </w:rPr>
            </w:pPr>
            <w:ins w:id="226" w:author="Richard Bradbury" w:date="2023-04-19T09:08:00Z">
              <w:r>
                <w:t>QoE metrics reporting</w:t>
              </w:r>
            </w:ins>
          </w:p>
        </w:tc>
        <w:tc>
          <w:tcPr>
            <w:tcW w:w="1187" w:type="dxa"/>
          </w:tcPr>
          <w:p w14:paraId="50DB8585" w14:textId="77777777" w:rsidR="00CD239C" w:rsidRDefault="00CD239C" w:rsidP="005F39C9">
            <w:pPr>
              <w:pStyle w:val="TAC"/>
              <w:rPr>
                <w:ins w:id="227" w:author="Richard Bradbury" w:date="2023-04-19T09:07:00Z"/>
              </w:rPr>
            </w:pPr>
            <w:ins w:id="228" w:author="Richard Bradbury" w:date="2023-04-19T09:16:00Z">
              <w:r>
                <w:t>4.0.</w:t>
              </w:r>
            </w:ins>
            <w:ins w:id="229" w:author="Richard Bradbury" w:date="2023-04-19T09:29:00Z">
              <w:r>
                <w:t>9</w:t>
              </w:r>
            </w:ins>
          </w:p>
        </w:tc>
        <w:tc>
          <w:tcPr>
            <w:tcW w:w="1649" w:type="dxa"/>
          </w:tcPr>
          <w:p w14:paraId="109E0FB8" w14:textId="77777777" w:rsidR="00CD239C" w:rsidRDefault="00CD239C" w:rsidP="005F39C9">
            <w:pPr>
              <w:pStyle w:val="TAC"/>
              <w:rPr>
                <w:ins w:id="230" w:author="Richard Bradbury" w:date="2023-04-19T09:07:00Z"/>
              </w:rPr>
            </w:pPr>
            <w:ins w:id="231"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32" w:author="Richard Bradbury" w:date="2023-04-19T09:09:00Z"/>
              </w:rPr>
            </w:pPr>
            <w:ins w:id="233" w:author="Richard Bradbury (2023-05-22)" w:date="2023-05-22T17:25:00Z">
              <w:r>
                <w:t xml:space="preserve">Not </w:t>
              </w:r>
            </w:ins>
            <w:ins w:id="234" w:author="Richard Bradbury (2023-05-22)" w:date="2023-05-22T18:40:00Z">
              <w:r w:rsidR="00B8552C">
                <w:t>applicable</w:t>
              </w:r>
            </w:ins>
          </w:p>
        </w:tc>
      </w:tr>
      <w:tr w:rsidR="004338AA" w:rsidRPr="005A2AC9" w14:paraId="0B5B235E" w14:textId="77777777" w:rsidTr="008921DC">
        <w:tblPrEx>
          <w:jc w:val="left"/>
        </w:tblPrEx>
        <w:trPr>
          <w:ins w:id="235" w:author="Richard Bradbury (2023-05-23)" w:date="2023-05-23T18:25:00Z"/>
        </w:trPr>
        <w:tc>
          <w:tcPr>
            <w:tcW w:w="2121" w:type="dxa"/>
          </w:tcPr>
          <w:p w14:paraId="25BEAC24" w14:textId="77777777" w:rsidR="004338AA" w:rsidRDefault="004338AA" w:rsidP="005D59C3">
            <w:pPr>
              <w:pStyle w:val="TAL"/>
              <w:rPr>
                <w:ins w:id="236" w:author="Richard Bradbury (2023-05-23)" w:date="2023-05-23T18:25:00Z"/>
              </w:rPr>
            </w:pPr>
            <w:ins w:id="237" w:author="Richard Bradbury (2023-05-23)" w:date="2023-05-23T18:25:00Z">
              <w:r>
                <w:t>Edge processing</w:t>
              </w:r>
            </w:ins>
          </w:p>
        </w:tc>
        <w:tc>
          <w:tcPr>
            <w:tcW w:w="1187" w:type="dxa"/>
          </w:tcPr>
          <w:p w14:paraId="1EDEB0A8" w14:textId="77777777" w:rsidR="004338AA" w:rsidRDefault="004338AA" w:rsidP="005D59C3">
            <w:pPr>
              <w:pStyle w:val="TAC"/>
              <w:rPr>
                <w:ins w:id="238" w:author="Richard Bradbury (2023-05-23)" w:date="2023-05-23T18:25:00Z"/>
              </w:rPr>
            </w:pPr>
            <w:ins w:id="239" w:author="Richard Bradbury (2023-05-23)" w:date="2023-05-23T18:25:00Z">
              <w:r>
                <w:t>4.0.10</w:t>
              </w:r>
            </w:ins>
          </w:p>
        </w:tc>
        <w:tc>
          <w:tcPr>
            <w:tcW w:w="3296" w:type="dxa"/>
            <w:gridSpan w:val="2"/>
          </w:tcPr>
          <w:p w14:paraId="602BCCC2" w14:textId="5C66688C" w:rsidR="004338AA" w:rsidRPr="005A2AC9" w:rsidRDefault="004338AA" w:rsidP="005D59C3">
            <w:pPr>
              <w:pStyle w:val="TAC"/>
              <w:rPr>
                <w:ins w:id="240" w:author="Richard Bradbury (2023-05-23)" w:date="2023-05-23T18:25:00Z"/>
              </w:rPr>
            </w:pPr>
            <w:ins w:id="241" w:author="Richard Bradbury (2023-05-23)" w:date="2023-05-23T18:25:00Z">
              <w:r>
                <w:t>8</w:t>
              </w:r>
            </w:ins>
          </w:p>
        </w:tc>
      </w:tr>
      <w:tr w:rsidR="004338AA" w14:paraId="0B007D39" w14:textId="77777777" w:rsidTr="004338AA">
        <w:tblPrEx>
          <w:jc w:val="left"/>
        </w:tblPrEx>
        <w:trPr>
          <w:ins w:id="242" w:author="Richard Bradbury (2023-05-23)" w:date="2023-05-23T18:25:00Z"/>
        </w:trPr>
        <w:tc>
          <w:tcPr>
            <w:tcW w:w="2121" w:type="dxa"/>
          </w:tcPr>
          <w:p w14:paraId="42688E69" w14:textId="77777777" w:rsidR="004338AA" w:rsidRDefault="004338AA" w:rsidP="005D59C3">
            <w:pPr>
              <w:pStyle w:val="TAL"/>
              <w:rPr>
                <w:ins w:id="243" w:author="Richard Bradbury (2023-05-23)" w:date="2023-05-23T18:25:00Z"/>
              </w:rPr>
            </w:pPr>
            <w:ins w:id="244" w:author="Richard Bradbury (2023-05-23)" w:date="2023-05-23T18:25:00Z">
              <w:r>
                <w:t>eMBMS delivery</w:t>
              </w:r>
            </w:ins>
          </w:p>
        </w:tc>
        <w:tc>
          <w:tcPr>
            <w:tcW w:w="1187" w:type="dxa"/>
          </w:tcPr>
          <w:p w14:paraId="402C3400" w14:textId="77777777" w:rsidR="004338AA" w:rsidRDefault="004338AA" w:rsidP="005D59C3">
            <w:pPr>
              <w:pStyle w:val="TAC"/>
              <w:rPr>
                <w:ins w:id="245" w:author="Richard Bradbury (2023-05-23)" w:date="2023-05-23T18:25:00Z"/>
              </w:rPr>
            </w:pPr>
            <w:ins w:id="246" w:author="Richard Bradbury (2023-05-23)" w:date="2023-05-23T18:25:00Z">
              <w:r>
                <w:t>4.0.11</w:t>
              </w:r>
            </w:ins>
          </w:p>
        </w:tc>
        <w:tc>
          <w:tcPr>
            <w:tcW w:w="1649" w:type="dxa"/>
          </w:tcPr>
          <w:p w14:paraId="7AD3C661" w14:textId="77777777" w:rsidR="004338AA" w:rsidRDefault="004338AA" w:rsidP="005D59C3">
            <w:pPr>
              <w:pStyle w:val="TAC"/>
              <w:rPr>
                <w:ins w:id="247" w:author="Richard Bradbury (2023-05-23)" w:date="2023-05-23T18:25:00Z"/>
              </w:rPr>
            </w:pPr>
            <w:ins w:id="248" w:author="Richard Bradbury (2023-05-23)" w:date="2023-05-23T18:25:00Z">
              <w:r>
                <w:t>5.10</w:t>
              </w:r>
            </w:ins>
          </w:p>
        </w:tc>
        <w:tc>
          <w:tcPr>
            <w:tcW w:w="1647" w:type="dxa"/>
          </w:tcPr>
          <w:p w14:paraId="296E6409" w14:textId="77777777" w:rsidR="004338AA" w:rsidRDefault="004338AA" w:rsidP="005D59C3">
            <w:pPr>
              <w:pStyle w:val="TAC"/>
              <w:rPr>
                <w:ins w:id="249" w:author="Richard Bradbury (2023-05-23)" w:date="2023-05-23T18:25:00Z"/>
              </w:rPr>
            </w:pPr>
            <w:ins w:id="250" w:author="Richard Bradbury (2023-05-23)" w:date="2023-05-23T18:25:00Z">
              <w:r>
                <w:t>Not applicable</w:t>
              </w:r>
            </w:ins>
          </w:p>
        </w:tc>
      </w:tr>
      <w:tr w:rsidR="004338AA" w14:paraId="0C5F1A5B" w14:textId="77777777" w:rsidTr="004338AA">
        <w:tblPrEx>
          <w:jc w:val="left"/>
        </w:tblPrEx>
        <w:trPr>
          <w:ins w:id="251" w:author="Richard Bradbury (2023-05-23)" w:date="2023-05-23T18:25:00Z"/>
        </w:trPr>
        <w:tc>
          <w:tcPr>
            <w:tcW w:w="2121" w:type="dxa"/>
          </w:tcPr>
          <w:p w14:paraId="2CD09FEB" w14:textId="77777777" w:rsidR="004338AA" w:rsidRDefault="004338AA" w:rsidP="005D59C3">
            <w:pPr>
              <w:pStyle w:val="TAL"/>
              <w:rPr>
                <w:ins w:id="252" w:author="Richard Bradbury (2023-05-23)" w:date="2023-05-23T18:25:00Z"/>
              </w:rPr>
            </w:pPr>
            <w:ins w:id="253"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54" w:author="Richard Bradbury (2023-05-23)" w:date="2023-05-23T18:25:00Z"/>
              </w:rPr>
            </w:pPr>
            <w:ins w:id="255" w:author="Richard Bradbury (2023-05-23)" w:date="2023-05-23T18:25:00Z">
              <w:r>
                <w:t>4.0.12</w:t>
              </w:r>
            </w:ins>
          </w:p>
        </w:tc>
        <w:tc>
          <w:tcPr>
            <w:tcW w:w="1649" w:type="dxa"/>
          </w:tcPr>
          <w:p w14:paraId="6F786461" w14:textId="77777777" w:rsidR="004338AA" w:rsidRDefault="004338AA" w:rsidP="005D59C3">
            <w:pPr>
              <w:pStyle w:val="TAC"/>
              <w:rPr>
                <w:ins w:id="256" w:author="Richard Bradbury (2023-05-23)" w:date="2023-05-23T18:25:00Z"/>
              </w:rPr>
            </w:pPr>
            <w:ins w:id="257" w:author="Richard Bradbury (2023-05-23)" w:date="2023-05-23T18:25:00Z">
              <w:r>
                <w:t>5.11</w:t>
              </w:r>
            </w:ins>
          </w:p>
        </w:tc>
        <w:tc>
          <w:tcPr>
            <w:tcW w:w="1647" w:type="dxa"/>
          </w:tcPr>
          <w:p w14:paraId="78AFD3D9" w14:textId="77777777" w:rsidR="004338AA" w:rsidRDefault="004338AA" w:rsidP="005D59C3">
            <w:pPr>
              <w:pStyle w:val="TAC"/>
              <w:rPr>
                <w:ins w:id="258" w:author="Richard Bradbury (2023-05-23)" w:date="2023-05-23T18:25:00Z"/>
              </w:rPr>
            </w:pPr>
            <w:ins w:id="259" w:author="Richard Bradbury (2023-05-23)" w:date="2023-05-23T18:25:00Z">
              <w:r>
                <w:t>6.8</w:t>
              </w:r>
            </w:ins>
          </w:p>
        </w:tc>
      </w:tr>
      <w:tr w:rsidR="009F5323" w14:paraId="053F576E" w14:textId="77777777" w:rsidTr="009F5323">
        <w:tblPrEx>
          <w:jc w:val="left"/>
        </w:tblPrEx>
        <w:trPr>
          <w:ins w:id="260" w:author="Thomas Stockhammer" w:date="2023-05-16T09:31:00Z"/>
        </w:trPr>
        <w:tc>
          <w:tcPr>
            <w:tcW w:w="2121" w:type="dxa"/>
          </w:tcPr>
          <w:p w14:paraId="522255B6" w14:textId="34367412" w:rsidR="009F5323" w:rsidRDefault="009F5323" w:rsidP="005D59C3">
            <w:pPr>
              <w:pStyle w:val="TAL"/>
              <w:rPr>
                <w:ins w:id="261" w:author="Thomas Stockhammer" w:date="2023-05-16T09:31:00Z"/>
                <w:lang w:eastAsia="fr-FR"/>
              </w:rPr>
            </w:pPr>
            <w:ins w:id="262" w:author="Thomas Stockhammer" w:date="2023-05-16T09:31:00Z">
              <w:r>
                <w:rPr>
                  <w:lang w:eastAsia="fr-FR"/>
                </w:rPr>
                <w:t xml:space="preserve">Service URL </w:t>
              </w:r>
            </w:ins>
            <w:ins w:id="263" w:author="Richard Bradbury (2023-05-25)" w:date="2023-05-25T19:01:00Z">
              <w:r>
                <w:rPr>
                  <w:lang w:eastAsia="fr-FR"/>
                </w:rPr>
                <w:t>h</w:t>
              </w:r>
            </w:ins>
            <w:ins w:id="264" w:author="Thomas Stockhammer" w:date="2023-05-16T09:31:00Z">
              <w:r>
                <w:rPr>
                  <w:lang w:eastAsia="fr-FR"/>
                </w:rPr>
                <w:t>andling</w:t>
              </w:r>
            </w:ins>
          </w:p>
        </w:tc>
        <w:tc>
          <w:tcPr>
            <w:tcW w:w="1187" w:type="dxa"/>
          </w:tcPr>
          <w:p w14:paraId="0A3F1258" w14:textId="3733B23B" w:rsidR="009F5323" w:rsidRPr="00D61AC1" w:rsidRDefault="009F5323" w:rsidP="005D59C3">
            <w:pPr>
              <w:pStyle w:val="TAC"/>
              <w:rPr>
                <w:ins w:id="265" w:author="Thomas Stockhammer" w:date="2023-05-16T09:31:00Z"/>
                <w:highlight w:val="yellow"/>
                <w:lang w:eastAsia="fr-FR"/>
              </w:rPr>
            </w:pPr>
            <w:ins w:id="266" w:author="Thomas Stockhammer" w:date="2023-05-16T09:31:00Z">
              <w:r w:rsidRPr="009F5323">
                <w:rPr>
                  <w:lang w:eastAsia="fr-FR"/>
                </w:rPr>
                <w:t>4.0.</w:t>
              </w:r>
            </w:ins>
            <w:ins w:id="267" w:author="Richard Bradbury (2023-05-25)" w:date="2023-05-25T19:01:00Z">
              <w:r w:rsidRPr="009F5323">
                <w:rPr>
                  <w:lang w:eastAsia="fr-FR"/>
                </w:rPr>
                <w:t>13</w:t>
              </w:r>
            </w:ins>
          </w:p>
        </w:tc>
        <w:tc>
          <w:tcPr>
            <w:tcW w:w="1649" w:type="dxa"/>
          </w:tcPr>
          <w:p w14:paraId="30AF6AAC" w14:textId="394400DB" w:rsidR="009F5323" w:rsidRPr="00874D2B" w:rsidRDefault="00DC1807" w:rsidP="005D59C3">
            <w:pPr>
              <w:pStyle w:val="TAC"/>
              <w:rPr>
                <w:ins w:id="268" w:author="Thomas Stockhammer" w:date="2023-05-16T09:31:00Z"/>
                <w:lang w:eastAsia="fr-FR"/>
              </w:rPr>
            </w:pPr>
            <w:ins w:id="269" w:author="Richard Bradbury (2023-05-25)" w:date="2023-05-25T19:23:00Z">
              <w:r>
                <w:rPr>
                  <w:lang w:eastAsia="fr-FR"/>
                </w:rPr>
                <w:t xml:space="preserve">9, </w:t>
              </w:r>
            </w:ins>
            <w:ins w:id="270" w:author="Richard Bradbury (2023-05-25)" w:date="2023-05-25T19:34:00Z">
              <w:r w:rsidR="00E1733B">
                <w:rPr>
                  <w:lang w:eastAsia="fr-FR"/>
                </w:rPr>
                <w:t>5.10.7</w:t>
              </w:r>
            </w:ins>
          </w:p>
        </w:tc>
        <w:tc>
          <w:tcPr>
            <w:tcW w:w="1647" w:type="dxa"/>
          </w:tcPr>
          <w:p w14:paraId="549C24DF" w14:textId="11F5FD68" w:rsidR="009F5323" w:rsidRPr="00874D2B" w:rsidRDefault="00DC1807" w:rsidP="005D59C3">
            <w:pPr>
              <w:pStyle w:val="TAC"/>
              <w:rPr>
                <w:ins w:id="271" w:author="Thomas Stockhammer" w:date="2023-05-16T09:31:00Z"/>
                <w:lang w:eastAsia="fr-FR"/>
              </w:rPr>
            </w:pPr>
            <w:ins w:id="272" w:author="Richard Bradbury (2023-05-25)" w:date="2023-05-25T19:23:00Z">
              <w:r>
                <w:rPr>
                  <w:lang w:eastAsia="fr-FR"/>
                </w:rPr>
                <w:t>9</w:t>
              </w:r>
            </w:ins>
          </w:p>
        </w:tc>
      </w:tr>
    </w:tbl>
    <w:p w14:paraId="29537FD6" w14:textId="77777777" w:rsidR="00CD239C" w:rsidRDefault="00CD239C" w:rsidP="00E44CEB">
      <w:pPr>
        <w:pStyle w:val="FP"/>
        <w:rPr>
          <w:ins w:id="273" w:author="Richard Bradbury" w:date="2023-04-19T09:00:00Z"/>
        </w:rPr>
      </w:pPr>
    </w:p>
    <w:p w14:paraId="3EC55493" w14:textId="3EA7D6CE" w:rsidR="00006E61" w:rsidRDefault="00006E61" w:rsidP="00006E61">
      <w:pPr>
        <w:rPr>
          <w:ins w:id="274" w:author="Richard Bradbury (2023-04-21)" w:date="2023-04-24T14:51:00Z"/>
        </w:rPr>
      </w:pPr>
      <w:ins w:id="275" w:author="Richard Bradbury (2023-04-21)" w:date="2023-04-24T14:51:00Z">
        <w:r>
          <w:t>The following clauses introduce the</w:t>
        </w:r>
      </w:ins>
      <w:ins w:id="276" w:author="Richard Bradbury (2023-04-21)" w:date="2023-04-24T14:52:00Z">
        <w:r>
          <w:t>se features in terms of</w:t>
        </w:r>
      </w:ins>
      <w:ins w:id="277" w:author="Richard Bradbury (2023-04-21)" w:date="2023-04-24T14:53:00Z">
        <w:r>
          <w:t xml:space="preserve"> network-side </w:t>
        </w:r>
      </w:ins>
      <w:ins w:id="278" w:author="Richard Bradbury (2023-04-21)" w:date="2023-04-24T16:17:00Z">
        <w:r w:rsidR="00C070AD">
          <w:t>components ("5GMS network services")</w:t>
        </w:r>
      </w:ins>
      <w:ins w:id="279" w:author="Richard Bradbury (2023-04-21)" w:date="2023-04-24T14:53:00Z">
        <w:r>
          <w:t xml:space="preserve"> and a UE-side</w:t>
        </w:r>
      </w:ins>
      <w:ins w:id="280" w:author="Richard Bradbury (2023-04-21)" w:date="2023-04-24T14:54:00Z">
        <w:r>
          <w:t xml:space="preserve"> client component referred to </w:t>
        </w:r>
      </w:ins>
      <w:ins w:id="281" w:author="Richard Bradbury (2023-04-21)" w:date="2023-04-24T15:18:00Z">
        <w:r w:rsidR="000E7A9D">
          <w:t xml:space="preserve">variously </w:t>
        </w:r>
      </w:ins>
      <w:ins w:id="282" w:author="Richard Bradbury (2023-04-21)" w:date="2023-04-24T14:54:00Z">
        <w:r>
          <w:t xml:space="preserve">as the </w:t>
        </w:r>
        <w:r w:rsidRPr="000E7A9D">
          <w:rPr>
            <w:i/>
            <w:iCs/>
          </w:rPr>
          <w:t>5GMSd Client</w:t>
        </w:r>
        <w:r>
          <w:t xml:space="preserve"> (for downlink media streaming)</w:t>
        </w:r>
      </w:ins>
      <w:ins w:id="283" w:author="Richard Bradbury (2023-04-21)" w:date="2023-04-24T16:18:00Z">
        <w:r w:rsidR="00AE2997">
          <w:t>,</w:t>
        </w:r>
      </w:ins>
      <w:ins w:id="284" w:author="Richard Bradbury (2023-04-21)" w:date="2023-04-24T14:54:00Z">
        <w:r>
          <w:t xml:space="preserve"> </w:t>
        </w:r>
        <w:r w:rsidRPr="000E7A9D">
          <w:rPr>
            <w:i/>
            <w:iCs/>
          </w:rPr>
          <w:t>5GMSu Client</w:t>
        </w:r>
        <w:r>
          <w:t xml:space="preserve"> (for uplink</w:t>
        </w:r>
      </w:ins>
      <w:ins w:id="285" w:author="Richard Bradbury (2023-04-21)" w:date="2023-04-24T14:55:00Z">
        <w:r>
          <w:t xml:space="preserve"> media streaming)</w:t>
        </w:r>
      </w:ins>
      <w:ins w:id="286" w:author="Richard Bradbury (2023-04-21)" w:date="2023-04-24T15:19:00Z">
        <w:r w:rsidR="000E7A9D">
          <w:t>,</w:t>
        </w:r>
      </w:ins>
      <w:ins w:id="287" w:author="Richard Bradbury (2023-04-21)" w:date="2023-04-24T14:55:00Z">
        <w:r>
          <w:t xml:space="preserve"> or simply </w:t>
        </w:r>
        <w:r w:rsidRPr="000E7A9D">
          <w:rPr>
            <w:i/>
            <w:iCs/>
          </w:rPr>
          <w:t>5GMS Client</w:t>
        </w:r>
        <w:r>
          <w:t xml:space="preserve"> (</w:t>
        </w:r>
      </w:ins>
      <w:ins w:id="288" w:author="Richard Bradbury (2023-04-21)" w:date="2023-04-24T15:19:00Z">
        <w:r w:rsidR="000E7A9D">
          <w:t xml:space="preserve">in the case of features </w:t>
        </w:r>
      </w:ins>
      <w:ins w:id="289" w:author="Richard Bradbury (2023-04-21)" w:date="2023-04-24T14:55:00Z">
        <w:r>
          <w:t xml:space="preserve">applicable to either downlink </w:t>
        </w:r>
      </w:ins>
      <w:ins w:id="290" w:author="Richard Bradbury (2023-04-21)" w:date="2023-04-24T15:20:00Z">
        <w:r w:rsidR="000E7A9D">
          <w:t xml:space="preserve">media streaming </w:t>
        </w:r>
      </w:ins>
      <w:ins w:id="291" w:author="Richard Bradbury (2023-04-21)" w:date="2023-04-24T14:55:00Z">
        <w:r>
          <w:t>or uplink media streaming)</w:t>
        </w:r>
      </w:ins>
      <w:ins w:id="292" w:author="Richard Bradbury (2023-04-21)" w:date="2023-04-24T14:53:00Z">
        <w:r>
          <w:t>.</w:t>
        </w:r>
      </w:ins>
    </w:p>
    <w:p w14:paraId="68FA4B01" w14:textId="28898523" w:rsidR="007963E5" w:rsidRDefault="007963E5" w:rsidP="007963E5">
      <w:pPr>
        <w:pStyle w:val="Heading2"/>
        <w:rPr>
          <w:ins w:id="293" w:author="Richard Bradbury" w:date="2023-04-19T09:21:00Z"/>
        </w:rPr>
      </w:pPr>
      <w:ins w:id="294" w:author="Richard Bradbury" w:date="2023-04-19T08:53:00Z">
        <w:r>
          <w:lastRenderedPageBreak/>
          <w:t>4.0.2</w:t>
        </w:r>
        <w:r>
          <w:tab/>
          <w:t>Content hosting</w:t>
        </w:r>
      </w:ins>
    </w:p>
    <w:p w14:paraId="0866976B" w14:textId="41935AE5" w:rsidR="007963E5" w:rsidRDefault="007963E5" w:rsidP="007963E5">
      <w:pPr>
        <w:keepNext/>
        <w:rPr>
          <w:ins w:id="295" w:author="Richard Bradbury (2023-04-21)" w:date="2023-04-21T11:29:00Z"/>
        </w:rPr>
      </w:pPr>
      <w:ins w:id="296" w:author="Richard Bradbury (2023-04-21)" w:date="2023-04-21T11:29:00Z">
        <w:r>
          <w:t>The content hosting feature is applicable to downlink media streaming only.</w:t>
        </w:r>
      </w:ins>
      <w:ins w:id="297" w:author="Richard Bradbury (2023-04-21)" w:date="2023-04-21T12:03:00Z">
        <w:r>
          <w:t xml:space="preserve"> It provides a service equivalent to a Content Delivery Network (CDN) deployed inside or outside the Trusted DN.</w:t>
        </w:r>
      </w:ins>
      <w:ins w:id="298" w:author="Richard Bradbury (2023-04-21)" w:date="2023-04-24T15:23:00Z">
        <w:r w:rsidR="00FE407D">
          <w:t xml:space="preserve"> </w:t>
        </w:r>
      </w:ins>
      <w:ins w:id="299"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300" w:author="Richard Bradbury (2023-04-21)" w:date="2023-04-21T13:58:00Z"/>
        </w:rPr>
      </w:pPr>
      <w:del w:id="301" w:author="Richard Bradbury (2023-04-21)" w:date="2023-04-24T16:03:00Z">
        <w:r w:rsidDel="00F655A2">
          <w:fldChar w:fldCharType="begin"/>
        </w:r>
        <w:r w:rsidR="00000000">
          <w:fldChar w:fldCharType="separate"/>
        </w:r>
        <w:r w:rsidDel="00F655A2">
          <w:fldChar w:fldCharType="end"/>
        </w:r>
      </w:del>
      <w:ins w:id="302" w:author="Richard Bradbury (2023-04-21)" w:date="2023-04-24T16:03:00Z">
        <w:r w:rsidR="00F655A2" w:rsidRPr="00F655A2">
          <w:t xml:space="preserve"> </w:t>
        </w:r>
      </w:ins>
      <w:ins w:id="303"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7pt" o:ole="">
              <v:imagedata r:id="rId13" o:title=""/>
            </v:shape>
            <o:OLEObject Type="Embed" ProgID="Visio.Drawing.15" ShapeID="_x0000_i1025" DrawAspect="Content" ObjectID="_1746600945" r:id="rId14"/>
          </w:object>
        </w:r>
      </w:ins>
    </w:p>
    <w:p w14:paraId="3B5CB070" w14:textId="628394D0" w:rsidR="00EB2C3E" w:rsidRPr="005D294F" w:rsidRDefault="00EB2C3E" w:rsidP="00EB2C3E">
      <w:pPr>
        <w:pStyle w:val="TF"/>
        <w:rPr>
          <w:ins w:id="304" w:author="Richard Bradbury (2023-04-21)" w:date="2023-04-21T14:02:00Z"/>
        </w:rPr>
      </w:pPr>
      <w:ins w:id="305" w:author="Richard Bradbury (2023-04-21)" w:date="2023-04-21T14:02:00Z">
        <w:r>
          <w:t>Figure 4.</w:t>
        </w:r>
      </w:ins>
      <w:ins w:id="306" w:author="Richard Bradbury (2023-04-21)" w:date="2023-04-21T14:03:00Z">
        <w:r>
          <w:t>0</w:t>
        </w:r>
      </w:ins>
      <w:ins w:id="307" w:author="Richard Bradbury (2023-04-21)" w:date="2023-04-21T14:02:00Z">
        <w:r>
          <w:t>.</w:t>
        </w:r>
      </w:ins>
      <w:ins w:id="308" w:author="Richard Bradbury (2023-04-21)" w:date="2023-04-21T14:03:00Z">
        <w:r>
          <w:t>2</w:t>
        </w:r>
      </w:ins>
      <w:ins w:id="309" w:author="Richard Bradbury (2023-04-21)" w:date="2023-04-21T14:02:00Z">
        <w:r>
          <w:noBreakHyphen/>
          <w:t xml:space="preserve">1: </w:t>
        </w:r>
      </w:ins>
      <w:ins w:id="310" w:author="Richard Bradbury (2023-04-21)" w:date="2023-04-21T14:09:00Z">
        <w:r w:rsidR="00D071E6">
          <w:t>High-level a</w:t>
        </w:r>
      </w:ins>
      <w:ins w:id="311" w:author="Richard Bradbury (2023-04-21)" w:date="2023-04-21T14:06:00Z">
        <w:r w:rsidR="00D071E6">
          <w:t>rrangement for c</w:t>
        </w:r>
      </w:ins>
      <w:ins w:id="312" w:author="Richard Bradbury (2023-04-21)" w:date="2023-04-21T14:05:00Z">
        <w:r w:rsidR="00D071E6">
          <w:t xml:space="preserve">ontent hosting </w:t>
        </w:r>
      </w:ins>
      <w:ins w:id="313" w:author="Richard Bradbury (2023-04-21)" w:date="2023-04-21T14:02:00Z">
        <w:r>
          <w:t>feature</w:t>
        </w:r>
      </w:ins>
    </w:p>
    <w:p w14:paraId="62CB9FD0" w14:textId="790ED08A" w:rsidR="007963E5" w:rsidRDefault="007963E5" w:rsidP="007963E5">
      <w:pPr>
        <w:keepNext/>
        <w:rPr>
          <w:ins w:id="314" w:author="Richard Bradbury (2023-04-21)" w:date="2023-04-21T11:09:00Z"/>
        </w:rPr>
      </w:pPr>
      <w:ins w:id="315" w:author="Richard Bradbury (2023-04-21)" w:date="2023-04-21T11:02:00Z">
        <w:r>
          <w:t xml:space="preserve">When </w:t>
        </w:r>
      </w:ins>
      <w:ins w:id="316" w:author="Richard Bradbury (2023-04-21)" w:date="2023-04-21T11:07:00Z">
        <w:r>
          <w:t>a</w:t>
        </w:r>
      </w:ins>
      <w:ins w:id="317" w:author="Richard Bradbury (2023-04-21)" w:date="2023-04-21T11:01:00Z">
        <w:r>
          <w:t xml:space="preserve"> 5GMS</w:t>
        </w:r>
      </w:ins>
      <w:ins w:id="318" w:author="Richard Bradbury (2023-04-21)" w:date="2023-04-21T11:07:00Z">
        <w:r>
          <w:t>d</w:t>
        </w:r>
      </w:ins>
      <w:ins w:id="319" w:author="Richard Bradbury (2023-04-21)" w:date="2023-04-21T11:01:00Z">
        <w:r>
          <w:t xml:space="preserve"> Application Provider </w:t>
        </w:r>
      </w:ins>
      <w:ins w:id="320" w:author="Richard Bradbury (2023-04-21)" w:date="2023-04-21T11:18:00Z">
        <w:r>
          <w:t xml:space="preserve">has </w:t>
        </w:r>
      </w:ins>
      <w:ins w:id="321" w:author="Richard Bradbury (2023-04-21)" w:date="2023-04-21T11:01:00Z">
        <w:r>
          <w:t>provision</w:t>
        </w:r>
      </w:ins>
      <w:ins w:id="322" w:author="Richard Bradbury (2023-04-21)" w:date="2023-04-21T11:18:00Z">
        <w:r>
          <w:t>ed</w:t>
        </w:r>
      </w:ins>
      <w:ins w:id="323" w:author="Richard Bradbury (2023-04-21)" w:date="2023-04-21T11:01:00Z">
        <w:r>
          <w:t xml:space="preserve"> the content hosting feature</w:t>
        </w:r>
      </w:ins>
      <w:ins w:id="324" w:author="Richard Bradbury (2023-04-21)" w:date="2023-04-21T11:15:00Z">
        <w:r>
          <w:t xml:space="preserve"> for downlink</w:t>
        </w:r>
      </w:ins>
      <w:ins w:id="325" w:author="Richard Bradbury (2023-04-21)" w:date="2023-04-21T11:16:00Z">
        <w:r>
          <w:t xml:space="preserve"> media streaming</w:t>
        </w:r>
      </w:ins>
      <w:ins w:id="326" w:author="Richard Bradbury (2023-04-21)" w:date="2023-04-21T11:09:00Z">
        <w:r>
          <w:t>:</w:t>
        </w:r>
      </w:ins>
    </w:p>
    <w:p w14:paraId="38BED464" w14:textId="3A6710C0" w:rsidR="007963E5" w:rsidRDefault="007963E5" w:rsidP="007963E5">
      <w:pPr>
        <w:pStyle w:val="B1"/>
        <w:rPr>
          <w:ins w:id="327" w:author="Richard Bradbury (2023-04-21)" w:date="2023-04-21T11:10:00Z"/>
        </w:rPr>
      </w:pPr>
      <w:ins w:id="328" w:author="Richard Bradbury (2023-04-21)" w:date="2023-04-21T11:09:00Z">
        <w:r>
          <w:t>1.</w:t>
        </w:r>
        <w:r>
          <w:tab/>
          <w:t>M</w:t>
        </w:r>
      </w:ins>
      <w:ins w:id="329" w:author="Richard Bradbury (2023-04-21)" w:date="2023-04-21T10:59:00Z">
        <w:r>
          <w:t>edia c</w:t>
        </w:r>
      </w:ins>
      <w:ins w:id="330" w:author="Richard Bradbury (2023-04-21)" w:date="2023-04-21T10:57:00Z">
        <w:r>
          <w:t>ontent is</w:t>
        </w:r>
      </w:ins>
      <w:ins w:id="331" w:author="Richard Bradbury (2023-04-21)" w:date="2023-04-21T10:58:00Z">
        <w:r>
          <w:t xml:space="preserve"> </w:t>
        </w:r>
      </w:ins>
      <w:ins w:id="332" w:author="Richard Bradbury (2023-04-21)" w:date="2023-04-21T14:07:00Z">
        <w:r w:rsidR="00D071E6">
          <w:t xml:space="preserve">either </w:t>
        </w:r>
      </w:ins>
      <w:ins w:id="333" w:author="Richard Bradbury (2023-04-21)" w:date="2023-04-21T10:58:00Z">
        <w:r>
          <w:t>retrieved</w:t>
        </w:r>
      </w:ins>
      <w:ins w:id="334" w:author="Richard Bradbury (2023-04-21)" w:date="2023-04-21T10:57:00Z">
        <w:r>
          <w:t xml:space="preserve"> by</w:t>
        </w:r>
      </w:ins>
      <w:ins w:id="335" w:author="Richard Bradbury (2023-04-21)" w:date="2023-04-24T15:12:00Z">
        <w:r w:rsidR="00505762">
          <w:t xml:space="preserve"> a network-side component of</w:t>
        </w:r>
      </w:ins>
      <w:ins w:id="336" w:author="Richard Bradbury (2023-04-21)" w:date="2023-04-21T10:57:00Z">
        <w:r>
          <w:t xml:space="preserve"> the 5GMS System</w:t>
        </w:r>
      </w:ins>
      <w:ins w:id="337" w:author="Richard Bradbury (2023-04-21)" w:date="2023-04-21T10:58:00Z">
        <w:r>
          <w:t xml:space="preserve"> </w:t>
        </w:r>
      </w:ins>
      <w:ins w:id="338" w:author="Richard Bradbury (2023-04-21)" w:date="2023-04-21T11:03:00Z">
        <w:r>
          <w:t>from a media origin at the 5GMS</w:t>
        </w:r>
      </w:ins>
      <w:ins w:id="339" w:author="Richard Bradbury (2023-04-21)" w:date="2023-04-21T11:07:00Z">
        <w:r>
          <w:t>d</w:t>
        </w:r>
      </w:ins>
      <w:ins w:id="340" w:author="Richard Bradbury (2023-04-21)" w:date="2023-04-21T11:03:00Z">
        <w:r>
          <w:t xml:space="preserve"> Application Provider (pull-based content ingest) </w:t>
        </w:r>
      </w:ins>
      <w:ins w:id="341" w:author="Richard Bradbury (2023-04-21)" w:date="2023-04-21T10:58:00Z">
        <w:r>
          <w:t xml:space="preserve">or </w:t>
        </w:r>
      </w:ins>
      <w:ins w:id="342" w:author="Richard Bradbury (2023-04-21)" w:date="2023-04-21T11:04:00Z">
        <w:r>
          <w:t xml:space="preserve">else </w:t>
        </w:r>
      </w:ins>
      <w:ins w:id="343" w:author="Richard Bradbury (2023-04-21)" w:date="2023-04-21T14:07:00Z">
        <w:r w:rsidR="00D071E6">
          <w:t xml:space="preserve">it </w:t>
        </w:r>
      </w:ins>
      <w:ins w:id="344" w:author="Richard Bradbury (2023-04-21)" w:date="2023-04-21T11:04:00Z">
        <w:r>
          <w:t xml:space="preserve">is </w:t>
        </w:r>
      </w:ins>
      <w:ins w:id="345" w:author="Richard Bradbury (2023-04-21)" w:date="2023-04-21T10:58:00Z">
        <w:r>
          <w:t>published</w:t>
        </w:r>
      </w:ins>
      <w:ins w:id="346" w:author="Richard Bradbury (2023-04-21)" w:date="2023-04-21T11:04:00Z">
        <w:r>
          <w:t xml:space="preserve"> </w:t>
        </w:r>
      </w:ins>
      <w:ins w:id="347" w:author="Richard Bradbury (2023-04-21)" w:date="2023-04-21T11:03:00Z">
        <w:r>
          <w:t xml:space="preserve">to </w:t>
        </w:r>
      </w:ins>
      <w:ins w:id="348" w:author="Richard Bradbury (2023-04-21)" w:date="2023-04-24T16:16:00Z">
        <w:r w:rsidR="00C070AD">
          <w:t xml:space="preserve">a network-side component of the </w:t>
        </w:r>
      </w:ins>
      <w:ins w:id="349" w:author="Richard Bradbury (2023-04-21)" w:date="2023-04-21T11:03:00Z">
        <w:r>
          <w:t>the 5GMS System</w:t>
        </w:r>
      </w:ins>
      <w:ins w:id="350" w:author="Richard Bradbury (2023-04-21)" w:date="2023-04-21T10:58:00Z">
        <w:r>
          <w:t xml:space="preserve"> </w:t>
        </w:r>
      </w:ins>
      <w:ins w:id="351" w:author="Richard Bradbury (2023-04-21)" w:date="2023-04-21T11:02:00Z">
        <w:r>
          <w:t>by the 5GMS</w:t>
        </w:r>
      </w:ins>
      <w:ins w:id="352" w:author="Richard Bradbury (2023-04-21)" w:date="2023-04-21T11:07:00Z">
        <w:r>
          <w:t>d</w:t>
        </w:r>
      </w:ins>
      <w:ins w:id="353" w:author="Richard Bradbury (2023-04-21)" w:date="2023-04-21T11:14:00Z">
        <w:r>
          <w:t xml:space="preserve"> </w:t>
        </w:r>
      </w:ins>
      <w:ins w:id="354" w:author="Richard Bradbury (2023-04-21)" w:date="2023-04-21T11:02:00Z">
        <w:r>
          <w:t xml:space="preserve">Application Provider </w:t>
        </w:r>
      </w:ins>
      <w:ins w:id="355" w:author="Richard Bradbury (2023-04-21)" w:date="2023-04-21T10:58:00Z">
        <w:r>
          <w:t>(push-based content ingest).</w:t>
        </w:r>
      </w:ins>
    </w:p>
    <w:p w14:paraId="0BE6D467" w14:textId="16B3617D" w:rsidR="007963E5" w:rsidRDefault="007963E5" w:rsidP="007963E5">
      <w:pPr>
        <w:pStyle w:val="B1"/>
        <w:rPr>
          <w:ins w:id="356" w:author="Richard Bradbury (2023-04-21)" w:date="2023-04-21T11:10:00Z"/>
        </w:rPr>
      </w:pPr>
      <w:ins w:id="357" w:author="Richard Bradbury (2023-04-21)" w:date="2023-04-21T11:10:00Z">
        <w:r>
          <w:t>2.</w:t>
        </w:r>
        <w:r>
          <w:tab/>
        </w:r>
      </w:ins>
      <w:ins w:id="358" w:author="Richard Bradbury (2023-04-21)" w:date="2023-04-21T10:59:00Z">
        <w:r>
          <w:t>The</w:t>
        </w:r>
      </w:ins>
      <w:ins w:id="359" w:author="Richard Bradbury (2023-04-21)" w:date="2023-04-24T15:13:00Z">
        <w:r w:rsidR="00505762">
          <w:t xml:space="preserve"> network-side component of the</w:t>
        </w:r>
      </w:ins>
      <w:ins w:id="360" w:author="Richard Bradbury (2023-04-21)" w:date="2023-04-21T10:59:00Z">
        <w:r>
          <w:t xml:space="preserve"> 5GMS System </w:t>
        </w:r>
      </w:ins>
      <w:ins w:id="361" w:author="Richard Bradbury (2023-04-21)" w:date="2023-04-21T11:09:00Z">
        <w:r>
          <w:t xml:space="preserve">may </w:t>
        </w:r>
      </w:ins>
      <w:ins w:id="362" w:author="Richard Bradbury (2023-04-21)" w:date="2023-04-21T10:59:00Z">
        <w:r>
          <w:t>cache th</w:t>
        </w:r>
      </w:ins>
      <w:ins w:id="363" w:author="Richard Bradbury (2023-04-21)" w:date="2023-04-21T11:02:00Z">
        <w:r>
          <w:t>is</w:t>
        </w:r>
      </w:ins>
      <w:ins w:id="364" w:author="Richard Bradbury (2023-04-21)" w:date="2023-04-21T10:59:00Z">
        <w:r>
          <w:t xml:space="preserve"> content</w:t>
        </w:r>
      </w:ins>
      <w:ins w:id="365" w:author="Richard Bradbury (2023-04-21)" w:date="2023-04-21T11:02:00Z">
        <w:r>
          <w:t xml:space="preserve"> for a </w:t>
        </w:r>
      </w:ins>
      <w:ins w:id="366" w:author="Richard Bradbury (2023-04-21)" w:date="2023-04-21T11:03:00Z">
        <w:r>
          <w:t xml:space="preserve">configurable </w:t>
        </w:r>
      </w:ins>
      <w:ins w:id="367" w:author="Richard Bradbury (2023-04-21)" w:date="2023-04-21T11:02:00Z">
        <w:r>
          <w:t>period of time</w:t>
        </w:r>
      </w:ins>
      <w:ins w:id="368" w:author="Richard Bradbury (2023-04-21)" w:date="2023-04-21T10:59:00Z">
        <w:r>
          <w:t>.</w:t>
        </w:r>
      </w:ins>
    </w:p>
    <w:p w14:paraId="316F1F41" w14:textId="2B00D7F8" w:rsidR="007963E5" w:rsidRDefault="007963E5" w:rsidP="007963E5">
      <w:pPr>
        <w:pStyle w:val="B1"/>
        <w:rPr>
          <w:ins w:id="369" w:author="Richard Bradbury (2023-04-21)" w:date="2023-04-21T11:10:00Z"/>
        </w:rPr>
      </w:pPr>
      <w:ins w:id="370" w:author="Richard Bradbury (2023-04-21)" w:date="2023-04-21T11:10:00Z">
        <w:r>
          <w:t>3.</w:t>
        </w:r>
        <w:r>
          <w:tab/>
        </w:r>
      </w:ins>
      <w:ins w:id="371" w:author="Richard Bradbury (2023-04-21)" w:date="2023-04-24T15:13:00Z">
        <w:r w:rsidR="00505762">
          <w:t>Network-side components of the</w:t>
        </w:r>
      </w:ins>
      <w:ins w:id="372" w:author="Richard Bradbury (2023-04-21)" w:date="2023-04-21T11:00:00Z">
        <w:r>
          <w:t xml:space="preserve"> 5GMS System may manipulate the content according to </w:t>
        </w:r>
      </w:ins>
      <w:ins w:id="373" w:author="Richard Bradbury (2023-04-21)" w:date="2023-04-21T11:14:00Z">
        <w:r>
          <w:t xml:space="preserve">rules </w:t>
        </w:r>
      </w:ins>
      <w:ins w:id="374" w:author="Richard Bradbury (2023-04-21)" w:date="2023-04-21T11:01:00Z">
        <w:r>
          <w:t xml:space="preserve">provisioned </w:t>
        </w:r>
      </w:ins>
      <w:ins w:id="375" w:author="Richard Bradbury (2023-04-21)" w:date="2023-04-21T11:14:00Z">
        <w:r>
          <w:t xml:space="preserve">in </w:t>
        </w:r>
      </w:ins>
      <w:ins w:id="376" w:author="Richard Bradbury (2023-04-21)" w:date="2023-04-21T11:00:00Z">
        <w:r>
          <w:t xml:space="preserve">Content </w:t>
        </w:r>
      </w:ins>
      <w:ins w:id="377" w:author="Richard Bradbury (2023-04-21)" w:date="2023-04-21T11:12:00Z">
        <w:r>
          <w:t>P</w:t>
        </w:r>
      </w:ins>
      <w:ins w:id="378" w:author="Richard Bradbury (2023-04-21)" w:date="2023-04-21T11:00:00Z">
        <w:r>
          <w:t xml:space="preserve">reparation </w:t>
        </w:r>
      </w:ins>
      <w:ins w:id="379" w:author="Richard Bradbury (2023-04-21)" w:date="2023-04-21T11:12:00Z">
        <w:r>
          <w:t>Templates</w:t>
        </w:r>
      </w:ins>
      <w:ins w:id="380" w:author="Richard Bradbury (2023-04-21)" w:date="2023-04-21T11:00:00Z">
        <w:r>
          <w:t xml:space="preserve"> (see clause </w:t>
        </w:r>
      </w:ins>
      <w:ins w:id="381" w:author="Richard Bradbury (2023-04-21)" w:date="2023-04-21T11:01:00Z">
        <w:r>
          <w:t>4.0.4).</w:t>
        </w:r>
      </w:ins>
    </w:p>
    <w:p w14:paraId="0F0EBE0F" w14:textId="0F8BA49E" w:rsidR="007963E5" w:rsidRDefault="007963E5" w:rsidP="007963E5">
      <w:pPr>
        <w:pStyle w:val="B1"/>
        <w:rPr>
          <w:ins w:id="382" w:author="Richard Bradbury (2023-04-21)" w:date="2023-04-21T10:57:00Z"/>
        </w:rPr>
      </w:pPr>
      <w:ins w:id="383" w:author="Richard Bradbury (2023-04-21)" w:date="2023-04-21T11:10:00Z">
        <w:r>
          <w:t>4.</w:t>
        </w:r>
        <w:r>
          <w:tab/>
        </w:r>
      </w:ins>
      <w:ins w:id="384" w:author="Richard Bradbury (2023-04-21)" w:date="2023-04-21T10:59:00Z">
        <w:r>
          <w:t>The 5GMS</w:t>
        </w:r>
      </w:ins>
      <w:ins w:id="385" w:author="Richard Bradbury (2023-04-21)" w:date="2023-04-21T11:06:00Z">
        <w:r>
          <w:t>d</w:t>
        </w:r>
      </w:ins>
      <w:ins w:id="386" w:author="Richard Bradbury (2023-04-21)" w:date="2023-04-21T10:59:00Z">
        <w:r>
          <w:t xml:space="preserve"> Client </w:t>
        </w:r>
      </w:ins>
      <w:ins w:id="387" w:author="Richard Bradbury (2023-04-21)" w:date="2023-04-21T11:05:00Z">
        <w:r>
          <w:t xml:space="preserve">in the UE </w:t>
        </w:r>
      </w:ins>
      <w:ins w:id="388" w:author="Richard Bradbury (2023-04-21)" w:date="2023-04-21T10:59:00Z">
        <w:r>
          <w:t xml:space="preserve">subsequently retrieves </w:t>
        </w:r>
      </w:ins>
      <w:ins w:id="389" w:author="Richard Bradbury (2023-04-21)" w:date="2023-04-21T11:00:00Z">
        <w:r>
          <w:t xml:space="preserve">the </w:t>
        </w:r>
      </w:ins>
      <w:ins w:id="390" w:author="Richard Bradbury (2023-04-21)" w:date="2023-04-21T11:01:00Z">
        <w:r>
          <w:t xml:space="preserve">(possibly manipulated) </w:t>
        </w:r>
      </w:ins>
      <w:ins w:id="391" w:author="Richard Bradbury (2023-04-21)" w:date="2023-04-21T11:00:00Z">
        <w:r>
          <w:t xml:space="preserve">media content as part of a downlink </w:t>
        </w:r>
      </w:ins>
      <w:ins w:id="392" w:author="Richard Bradbury (2023-04-21)" w:date="2023-04-21T11:04:00Z">
        <w:r>
          <w:t>media streaming session.</w:t>
        </w:r>
      </w:ins>
      <w:ins w:id="393" w:author="Richard Bradbury (2023-04-21)" w:date="2023-04-21T11:12:00Z">
        <w:r>
          <w:t xml:space="preserve"> The security </w:t>
        </w:r>
      </w:ins>
      <w:ins w:id="394" w:author="Richard Bradbury (2023-04-21)" w:date="2023-04-21T11:13:00Z">
        <w:r>
          <w:t xml:space="preserve">of the content served to the 5GMSd Client by </w:t>
        </w:r>
      </w:ins>
      <w:ins w:id="395" w:author="Richard Bradbury (2023-04-21)" w:date="2023-04-24T15:01:00Z">
        <w:r w:rsidR="007E463D">
          <w:t xml:space="preserve">network-side </w:t>
        </w:r>
      </w:ins>
      <w:ins w:id="396" w:author="Richard Bradbury (2023-04-21)" w:date="2023-04-24T15:14:00Z">
        <w:r w:rsidR="00505762">
          <w:t>components</w:t>
        </w:r>
      </w:ins>
      <w:ins w:id="397" w:author="Richard Bradbury (2023-04-21)" w:date="2023-04-24T15:01:00Z">
        <w:r w:rsidR="007E463D">
          <w:t xml:space="preserve"> of the </w:t>
        </w:r>
      </w:ins>
      <w:ins w:id="398" w:author="Richard Bradbury (2023-04-21)" w:date="2023-04-21T11:13:00Z">
        <w:r>
          <w:t xml:space="preserve">5GMS System may be guaranteed by a </w:t>
        </w:r>
      </w:ins>
      <w:ins w:id="399" w:author="Richard Bradbury (2023-04-21)" w:date="2023-04-21T11:14:00Z">
        <w:r>
          <w:t xml:space="preserve">provisioned </w:t>
        </w:r>
      </w:ins>
      <w:ins w:id="400" w:author="Richard Bradbury (2023-04-21)" w:date="2023-04-21T11:13:00Z">
        <w:r>
          <w:t>Server Certificate.</w:t>
        </w:r>
      </w:ins>
    </w:p>
    <w:p w14:paraId="439DF6D4" w14:textId="1FF00861" w:rsidR="007963E5" w:rsidRDefault="007963E5" w:rsidP="007963E5">
      <w:pPr>
        <w:rPr>
          <w:ins w:id="401" w:author="Richard Bradbury (2023-04-21)" w:date="2023-04-21T12:02:00Z"/>
        </w:rPr>
      </w:pPr>
      <w:ins w:id="402" w:author="Richard Bradbury (2023-04-21)" w:date="2023-04-21T12:02:00Z">
        <w:r>
          <w:t xml:space="preserve">In addition, the use of content </w:t>
        </w:r>
      </w:ins>
      <w:ins w:id="403" w:author="Richard Bradbury (2023-04-21)" w:date="2023-04-21T12:03:00Z">
        <w:r>
          <w:t>hosting</w:t>
        </w:r>
      </w:ins>
      <w:ins w:id="404" w:author="Richard Bradbury (2023-04-21)" w:date="2023-04-21T12:02:00Z">
        <w:r>
          <w:t xml:space="preserve"> by 5GMS</w:t>
        </w:r>
      </w:ins>
      <w:ins w:id="405" w:author="Richard Bradbury (2023-04-21)" w:date="2023-04-21T12:03:00Z">
        <w:r>
          <w:t>d</w:t>
        </w:r>
      </w:ins>
      <w:ins w:id="406" w:author="Richard Bradbury (2023-04-21)" w:date="2023-04-21T12:02:00Z">
        <w:r>
          <w:t xml:space="preserve"> Clients is logged by the 5GMS System </w:t>
        </w:r>
      </w:ins>
      <w:ins w:id="407" w:author="Richard Bradbury (2023-04-21)" w:date="2023-04-21T12:04:00Z">
        <w:r>
          <w:t>and, if suitably provisioned, is</w:t>
        </w:r>
      </w:ins>
      <w:ins w:id="408" w:author="Richard Bradbury (2023-04-21)" w:date="2023-04-21T12:02:00Z">
        <w:r>
          <w:t xml:space="preserve"> exposed by it to subscribing 5GMS</w:t>
        </w:r>
      </w:ins>
      <w:ins w:id="409" w:author="Richard Bradbury (2023-04-21)" w:date="2023-04-21T12:03:00Z">
        <w:r>
          <w:t>d</w:t>
        </w:r>
      </w:ins>
      <w:ins w:id="410" w:author="Richard Bradbury (2023-04-21)" w:date="2023-04-21T12:02:00Z">
        <w:r>
          <w:t xml:space="preserve"> Application Providers in the form of events.</w:t>
        </w:r>
      </w:ins>
      <w:ins w:id="411" w:author="Richard Bradbury (2023-04-21)" w:date="2023-04-21T12:05:00Z">
        <w:r>
          <w:t xml:space="preserve"> </w:t>
        </w:r>
      </w:ins>
      <w:ins w:id="412" w:author="Richard Bradbury (2023-04-21)" w:date="2023-04-21T12:06:00Z">
        <w:r>
          <w:t>This</w:t>
        </w:r>
      </w:ins>
      <w:ins w:id="413" w:author="Richard Bradbury (2023-04-21)" w:date="2023-04-21T12:05:00Z">
        <w:r>
          <w:t xml:space="preserve"> </w:t>
        </w:r>
      </w:ins>
      <w:ins w:id="414" w:author="Richard Bradbury (2023-04-21)" w:date="2023-04-21T12:06:00Z">
        <w:r>
          <w:t xml:space="preserve">information </w:t>
        </w:r>
      </w:ins>
      <w:ins w:id="415" w:author="Richard Bradbury (2023-04-21)" w:date="2023-04-21T12:05:00Z">
        <w:r>
          <w:t xml:space="preserve">is equivalent </w:t>
        </w:r>
      </w:ins>
      <w:ins w:id="416" w:author="Richard Bradbury (2023-04-21)" w:date="2023-04-21T12:06:00Z">
        <w:r>
          <w:t>to that contained in CDN access logs</w:t>
        </w:r>
      </w:ins>
      <w:ins w:id="417" w:author="Richard Bradbury (2023-05-23)" w:date="2023-05-23T18:20:00Z">
        <w:r w:rsidR="00AB30AC">
          <w:t xml:space="preserve"> (see also clause 4.0.12)</w:t>
        </w:r>
      </w:ins>
      <w:ins w:id="418" w:author="Richard Bradbury (2023-04-21)" w:date="2023-04-21T12:06:00Z">
        <w:r>
          <w:t>.</w:t>
        </w:r>
      </w:ins>
    </w:p>
    <w:p w14:paraId="1E12F165" w14:textId="77777777" w:rsidR="007963E5" w:rsidRDefault="007963E5" w:rsidP="007963E5">
      <w:pPr>
        <w:pStyle w:val="Heading2"/>
        <w:rPr>
          <w:ins w:id="419" w:author="Richard Bradbury" w:date="2023-04-19T08:53:00Z"/>
        </w:rPr>
      </w:pPr>
      <w:ins w:id="420" w:author="Richard Bradbury" w:date="2023-04-19T08:53:00Z">
        <w:r>
          <w:t>4.0.3</w:t>
        </w:r>
        <w:r>
          <w:tab/>
          <w:t>Content publishing</w:t>
        </w:r>
      </w:ins>
    </w:p>
    <w:p w14:paraId="7DBA7A8C" w14:textId="45774BFA" w:rsidR="007963E5" w:rsidRDefault="007963E5" w:rsidP="007963E5">
      <w:pPr>
        <w:keepNext/>
        <w:rPr>
          <w:ins w:id="421" w:author="Richard Bradbury (2023-04-21)" w:date="2023-04-21T11:28:00Z"/>
        </w:rPr>
      </w:pPr>
      <w:ins w:id="422" w:author="Richard Bradbury (2023-04-21)" w:date="2023-04-21T11:28:00Z">
        <w:r>
          <w:t xml:space="preserve">The content publication feature is applicable to </w:t>
        </w:r>
      </w:ins>
      <w:ins w:id="423" w:author="Richard Bradbury (2023-04-21)" w:date="2023-04-21T11:29:00Z">
        <w:r>
          <w:t>uplink</w:t>
        </w:r>
      </w:ins>
      <w:ins w:id="424" w:author="Richard Bradbury (2023-04-21)" w:date="2023-04-21T11:28:00Z">
        <w:r>
          <w:t xml:space="preserve"> media streaming </w:t>
        </w:r>
      </w:ins>
      <w:ins w:id="425" w:author="Richard Bradbury (2023-04-21)" w:date="2023-04-21T11:29:00Z">
        <w:r>
          <w:t>only</w:t>
        </w:r>
      </w:ins>
      <w:ins w:id="426" w:author="Richard Bradbury (2023-04-21)" w:date="2023-04-21T11:28:00Z">
        <w:r>
          <w:t>.</w:t>
        </w:r>
      </w:ins>
      <w:ins w:id="427"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28" w:author="Richard Bradbury (2023-04-21)" w:date="2023-04-21T13:59:00Z"/>
        </w:rPr>
      </w:pPr>
      <w:del w:id="429" w:author="Richard Bradbury (2023-04-21)" w:date="2023-04-24T16:04:00Z">
        <w:r w:rsidDel="00F655A2">
          <w:fldChar w:fldCharType="begin"/>
        </w:r>
        <w:r w:rsidR="00000000">
          <w:fldChar w:fldCharType="separate"/>
        </w:r>
        <w:r w:rsidDel="00F655A2">
          <w:fldChar w:fldCharType="end"/>
        </w:r>
      </w:del>
      <w:ins w:id="430" w:author="Richard Bradbury (2023-04-21)" w:date="2023-04-24T16:07:00Z">
        <w:r w:rsidR="00F655A2">
          <w:object w:dxaOrig="17626" w:dyaOrig="5716" w14:anchorId="5D2B4CA5">
            <v:shape id="_x0000_i1026" type="#_x0000_t75" style="width:438pt;height:141.7pt" o:ole="">
              <v:imagedata r:id="rId15" o:title=""/>
            </v:shape>
            <o:OLEObject Type="Embed" ProgID="Visio.Drawing.15" ShapeID="_x0000_i1026" DrawAspect="Content" ObjectID="_1746600946" r:id="rId16"/>
          </w:object>
        </w:r>
      </w:ins>
    </w:p>
    <w:p w14:paraId="14C29427" w14:textId="585744C2" w:rsidR="00EB2C3E" w:rsidRPr="005D294F" w:rsidRDefault="00EB2C3E" w:rsidP="00EB2C3E">
      <w:pPr>
        <w:pStyle w:val="TF"/>
        <w:rPr>
          <w:ins w:id="431" w:author="Richard Bradbury (2023-04-21)" w:date="2023-04-21T14:02:00Z"/>
        </w:rPr>
      </w:pPr>
      <w:ins w:id="432" w:author="Richard Bradbury (2023-04-21)" w:date="2023-04-21T14:02:00Z">
        <w:r>
          <w:t>Figure 4.</w:t>
        </w:r>
      </w:ins>
      <w:ins w:id="433" w:author="Richard Bradbury (2023-04-21)" w:date="2023-04-21T14:03:00Z">
        <w:r>
          <w:t>0</w:t>
        </w:r>
      </w:ins>
      <w:ins w:id="434" w:author="Richard Bradbury (2023-04-21)" w:date="2023-04-21T14:02:00Z">
        <w:r>
          <w:t>.</w:t>
        </w:r>
      </w:ins>
      <w:ins w:id="435" w:author="Richard Bradbury (2023-04-21)" w:date="2023-04-21T14:03:00Z">
        <w:r>
          <w:t>3</w:t>
        </w:r>
      </w:ins>
      <w:ins w:id="436" w:author="Richard Bradbury (2023-04-21)" w:date="2023-04-21T14:02:00Z">
        <w:r>
          <w:noBreakHyphen/>
          <w:t xml:space="preserve">1: </w:t>
        </w:r>
      </w:ins>
      <w:ins w:id="437" w:author="Richard Bradbury (2023-04-21)" w:date="2023-04-21T14:09:00Z">
        <w:r w:rsidR="00D071E6">
          <w:t>High-level a</w:t>
        </w:r>
      </w:ins>
      <w:ins w:id="438" w:author="Richard Bradbury (2023-04-21)" w:date="2023-04-21T14:06:00Z">
        <w:r w:rsidR="00D071E6">
          <w:t>rrangement for c</w:t>
        </w:r>
      </w:ins>
      <w:ins w:id="439" w:author="Richard Bradbury (2023-04-21)" w:date="2023-04-21T14:05:00Z">
        <w:r w:rsidR="00D071E6">
          <w:t xml:space="preserve">ontent publishing </w:t>
        </w:r>
      </w:ins>
      <w:ins w:id="440" w:author="Richard Bradbury (2023-04-21)" w:date="2023-04-21T14:02:00Z">
        <w:r>
          <w:t>feature</w:t>
        </w:r>
      </w:ins>
    </w:p>
    <w:p w14:paraId="75FC54DA" w14:textId="77777777" w:rsidR="007963E5" w:rsidRDefault="007963E5" w:rsidP="007963E5">
      <w:pPr>
        <w:keepNext/>
        <w:rPr>
          <w:ins w:id="441" w:author="Richard Bradbury (2023-04-21)" w:date="2023-04-21T11:10:00Z"/>
        </w:rPr>
      </w:pPr>
      <w:ins w:id="442" w:author="Richard Bradbury (2023-04-21)" w:date="2023-04-21T11:05:00Z">
        <w:r>
          <w:lastRenderedPageBreak/>
          <w:t xml:space="preserve">When </w:t>
        </w:r>
      </w:ins>
      <w:ins w:id="443" w:author="Richard Bradbury (2023-04-21)" w:date="2023-04-21T11:07:00Z">
        <w:r>
          <w:t>a</w:t>
        </w:r>
      </w:ins>
      <w:ins w:id="444" w:author="Richard Bradbury (2023-04-21)" w:date="2023-04-21T11:05:00Z">
        <w:r>
          <w:t xml:space="preserve"> 5GMS</w:t>
        </w:r>
      </w:ins>
      <w:ins w:id="445" w:author="Richard Bradbury (2023-04-21)" w:date="2023-04-21T11:07:00Z">
        <w:r>
          <w:t>u</w:t>
        </w:r>
      </w:ins>
      <w:ins w:id="446" w:author="Richard Bradbury (2023-04-21)" w:date="2023-04-21T11:05:00Z">
        <w:r>
          <w:t xml:space="preserve"> Application Provider </w:t>
        </w:r>
      </w:ins>
      <w:ins w:id="447" w:author="Richard Bradbury (2023-04-21)" w:date="2023-04-21T11:17:00Z">
        <w:r>
          <w:t xml:space="preserve">has </w:t>
        </w:r>
      </w:ins>
      <w:ins w:id="448" w:author="Richard Bradbury (2023-04-21)" w:date="2023-04-21T11:05:00Z">
        <w:r>
          <w:t>provision</w:t>
        </w:r>
      </w:ins>
      <w:ins w:id="449" w:author="Richard Bradbury (2023-04-21)" w:date="2023-04-21T11:18:00Z">
        <w:r>
          <w:t>ed</w:t>
        </w:r>
      </w:ins>
      <w:ins w:id="450" w:author="Richard Bradbury (2023-04-21)" w:date="2023-04-21T11:05:00Z">
        <w:r>
          <w:t xml:space="preserve"> the content publishing feature</w:t>
        </w:r>
      </w:ins>
      <w:ins w:id="451" w:author="Richard Bradbury (2023-04-21)" w:date="2023-04-21T11:16:00Z">
        <w:r>
          <w:t xml:space="preserve"> for uplink media streaming</w:t>
        </w:r>
      </w:ins>
      <w:ins w:id="452" w:author="Richard Bradbury (2023-04-21)" w:date="2023-04-21T11:10:00Z">
        <w:r>
          <w:t>:</w:t>
        </w:r>
      </w:ins>
    </w:p>
    <w:p w14:paraId="6C50231B" w14:textId="0D5A6218" w:rsidR="007963E5" w:rsidRPr="005918BF" w:rsidRDefault="007963E5" w:rsidP="007963E5">
      <w:pPr>
        <w:pStyle w:val="B1"/>
        <w:rPr>
          <w:ins w:id="453" w:author="Richard Bradbury (2023-04-21)" w:date="2023-04-21T11:10:00Z"/>
        </w:rPr>
      </w:pPr>
      <w:ins w:id="454" w:author="Richard Bradbury (2023-04-21)" w:date="2023-04-21T11:10:00Z">
        <w:r>
          <w:t>1.</w:t>
        </w:r>
        <w:r>
          <w:tab/>
        </w:r>
        <w:r w:rsidRPr="005918BF">
          <w:t>M</w:t>
        </w:r>
      </w:ins>
      <w:ins w:id="455" w:author="Richard Bradbury (2023-04-21)" w:date="2023-04-21T11:05:00Z">
        <w:r w:rsidRPr="005918BF">
          <w:t xml:space="preserve">edia content is published </w:t>
        </w:r>
      </w:ins>
      <w:ins w:id="456" w:author="Richard Bradbury (2023-04-21)" w:date="2023-04-21T11:08:00Z">
        <w:r w:rsidRPr="005918BF">
          <w:t xml:space="preserve">by the 5GMSu Client in the UE </w:t>
        </w:r>
      </w:ins>
      <w:ins w:id="457" w:author="Richard Bradbury (2023-04-21)" w:date="2023-04-21T11:05:00Z">
        <w:r w:rsidRPr="005918BF">
          <w:t xml:space="preserve">to </w:t>
        </w:r>
      </w:ins>
      <w:ins w:id="458" w:author="Richard Bradbury (2023-04-21)" w:date="2023-04-24T15:14:00Z">
        <w:r w:rsidR="00505762">
          <w:t>a</w:t>
        </w:r>
      </w:ins>
      <w:ins w:id="459" w:author="Richard Bradbury (2023-04-21)" w:date="2023-04-21T11:05:00Z">
        <w:r w:rsidRPr="005918BF">
          <w:t xml:space="preserve"> </w:t>
        </w:r>
      </w:ins>
      <w:ins w:id="460" w:author="Richard Bradbury (2023-04-21)" w:date="2023-04-24T15:02:00Z">
        <w:r w:rsidR="007E463D">
          <w:t xml:space="preserve">network-side </w:t>
        </w:r>
      </w:ins>
      <w:ins w:id="461" w:author="Richard Bradbury (2023-04-21)" w:date="2023-04-24T15:14:00Z">
        <w:r w:rsidR="00505762">
          <w:t>component</w:t>
        </w:r>
      </w:ins>
      <w:ins w:id="462" w:author="Richard Bradbury (2023-04-21)" w:date="2023-04-24T15:02:00Z">
        <w:r w:rsidR="007E463D">
          <w:t xml:space="preserve"> of the </w:t>
        </w:r>
      </w:ins>
      <w:ins w:id="463" w:author="Richard Bradbury (2023-04-21)" w:date="2023-04-21T11:05:00Z">
        <w:r w:rsidRPr="005918BF">
          <w:t xml:space="preserve">5GMS System </w:t>
        </w:r>
      </w:ins>
      <w:ins w:id="464" w:author="Richard Bradbury (2023-04-21)" w:date="2023-04-21T11:06:00Z">
        <w:r w:rsidRPr="005918BF">
          <w:t>as part of an uplink media streaming session.</w:t>
        </w:r>
      </w:ins>
      <w:ins w:id="465"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66" w:author="Richard Bradbury (2023-04-21)" w:date="2023-04-21T11:10:00Z"/>
        </w:rPr>
      </w:pPr>
      <w:ins w:id="467" w:author="Richard Bradbury (2023-04-21)" w:date="2023-04-21T11:10:00Z">
        <w:r w:rsidRPr="005918BF">
          <w:t>2.</w:t>
        </w:r>
        <w:r w:rsidRPr="005918BF">
          <w:tab/>
        </w:r>
      </w:ins>
      <w:ins w:id="468" w:author="Richard Bradbury (2023-04-21)" w:date="2023-04-21T11:09:00Z">
        <w:r w:rsidRPr="005918BF">
          <w:t xml:space="preserve">The </w:t>
        </w:r>
      </w:ins>
      <w:ins w:id="469" w:author="Richard Bradbury (2023-04-21)" w:date="2023-04-24T15:14:00Z">
        <w:r w:rsidR="00505762">
          <w:t>network-side component of</w:t>
        </w:r>
        <w:r w:rsidR="00505762" w:rsidRPr="005918BF">
          <w:t xml:space="preserve"> </w:t>
        </w:r>
        <w:r w:rsidR="00505762">
          <w:t xml:space="preserve">the </w:t>
        </w:r>
      </w:ins>
      <w:ins w:id="470"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71" w:author="Richard Bradbury (2023-04-21)" w:date="2023-04-21T11:10:00Z"/>
        </w:rPr>
      </w:pPr>
      <w:ins w:id="472" w:author="Richard Bradbury (2023-04-21)" w:date="2023-04-21T11:10:00Z">
        <w:r w:rsidRPr="005918BF">
          <w:t>3.</w:t>
        </w:r>
      </w:ins>
      <w:ins w:id="473" w:author="Richard Bradbury (2023-04-21)" w:date="2023-04-24T15:15:00Z">
        <w:r w:rsidR="00505762">
          <w:tab/>
          <w:t>Network-side components of the</w:t>
        </w:r>
      </w:ins>
      <w:ins w:id="474" w:author="Richard Bradbury (2023-04-21)" w:date="2023-04-21T11:09:00Z">
        <w:r w:rsidRPr="005918BF">
          <w:t xml:space="preserve"> 5GMS System may manipulate the content according to </w:t>
        </w:r>
      </w:ins>
      <w:ins w:id="475" w:author="Richard Bradbury (2023-04-21)" w:date="2023-04-21T11:14:00Z">
        <w:r>
          <w:t xml:space="preserve">rules </w:t>
        </w:r>
      </w:ins>
      <w:ins w:id="476" w:author="Richard Bradbury (2023-04-21)" w:date="2023-04-21T11:09:00Z">
        <w:r w:rsidRPr="005918BF">
          <w:t xml:space="preserve">provisioned </w:t>
        </w:r>
      </w:ins>
      <w:ins w:id="477" w:author="Richard Bradbury (2023-04-21)" w:date="2023-04-21T11:14:00Z">
        <w:r>
          <w:t xml:space="preserve">in </w:t>
        </w:r>
      </w:ins>
      <w:ins w:id="478" w:author="Richard Bradbury (2023-04-21)" w:date="2023-04-21T11:09:00Z">
        <w:r w:rsidRPr="005918BF">
          <w:t xml:space="preserve">Content </w:t>
        </w:r>
      </w:ins>
      <w:ins w:id="479" w:author="Richard Bradbury (2023-04-21)" w:date="2023-04-21T11:14:00Z">
        <w:r>
          <w:t>P</w:t>
        </w:r>
      </w:ins>
      <w:ins w:id="480" w:author="Richard Bradbury (2023-04-21)" w:date="2023-04-21T11:09:00Z">
        <w:r w:rsidRPr="005918BF">
          <w:t xml:space="preserve">reparation </w:t>
        </w:r>
      </w:ins>
      <w:ins w:id="481" w:author="Richard Bradbury (2023-04-21)" w:date="2023-04-21T11:14:00Z">
        <w:r>
          <w:t>Templaes</w:t>
        </w:r>
      </w:ins>
      <w:ins w:id="482" w:author="Richard Bradbury (2023-04-21)" w:date="2023-04-21T11:09:00Z">
        <w:r w:rsidRPr="005918BF">
          <w:t xml:space="preserve"> (see clause 4.0.4).</w:t>
        </w:r>
      </w:ins>
    </w:p>
    <w:p w14:paraId="433DC11A" w14:textId="0472A7C7" w:rsidR="007963E5" w:rsidRDefault="007963E5" w:rsidP="007963E5">
      <w:pPr>
        <w:pStyle w:val="B1"/>
        <w:rPr>
          <w:ins w:id="483" w:author="Richard Bradbury (2023-04-21)" w:date="2023-04-21T11:05:00Z"/>
        </w:rPr>
      </w:pPr>
      <w:ins w:id="484" w:author="Richard Bradbury (2023-04-21)" w:date="2023-04-21T11:10:00Z">
        <w:r w:rsidRPr="005918BF">
          <w:t>4.</w:t>
        </w:r>
        <w:r w:rsidRPr="005918BF">
          <w:tab/>
        </w:r>
      </w:ins>
      <w:ins w:id="485" w:author="Richard Bradbury (2023-04-21)" w:date="2023-04-24T15:15:00Z">
        <w:r w:rsidR="00505762">
          <w:t>A network-side component of</w:t>
        </w:r>
        <w:r w:rsidR="00505762" w:rsidRPr="005918BF">
          <w:t xml:space="preserve"> </w:t>
        </w:r>
        <w:r w:rsidR="00505762">
          <w:t>t</w:t>
        </w:r>
      </w:ins>
      <w:ins w:id="486" w:author="Richard Bradbury (2023-04-21)" w:date="2023-04-21T11:06:00Z">
        <w:r w:rsidRPr="005918BF">
          <w:t xml:space="preserve">he 5GMS System makes the media content </w:t>
        </w:r>
      </w:ins>
      <w:ins w:id="487" w:author="Richard Bradbury (2023-04-21)" w:date="2023-04-21T11:07:00Z">
        <w:r w:rsidRPr="005918BF">
          <w:t xml:space="preserve">available </w:t>
        </w:r>
      </w:ins>
      <w:ins w:id="488" w:author="Richard Bradbury (2023-04-21)" w:date="2023-04-21T11:08:00Z">
        <w:r w:rsidRPr="005918BF">
          <w:t>for retrieval by</w:t>
        </w:r>
      </w:ins>
      <w:ins w:id="489" w:author="Richard Bradbury (2023-04-21)" w:date="2023-04-21T11:07:00Z">
        <w:r w:rsidRPr="005918BF">
          <w:t xml:space="preserve"> the 5GMSu Application Provider</w:t>
        </w:r>
      </w:ins>
      <w:ins w:id="490" w:author="Richard Bradbury (2023-04-21)" w:date="2023-04-21T11:08:00Z">
        <w:r w:rsidRPr="005918BF">
          <w:t xml:space="preserve"> (pull-based content</w:t>
        </w:r>
        <w:r>
          <w:t xml:space="preserve"> egest) or publishes it directly to the 5GMSu Application Provider (push-based content egest</w:t>
        </w:r>
      </w:ins>
      <w:ins w:id="491" w:author="Richard Bradbury (2023-04-21)" w:date="2023-04-21T11:09:00Z">
        <w:r>
          <w:t>).</w:t>
        </w:r>
      </w:ins>
    </w:p>
    <w:p w14:paraId="3325CC8D" w14:textId="77777777" w:rsidR="007963E5" w:rsidRDefault="007963E5" w:rsidP="007963E5">
      <w:pPr>
        <w:pStyle w:val="Heading2"/>
        <w:rPr>
          <w:ins w:id="492" w:author="Richard Bradbury" w:date="2023-04-19T08:53:00Z"/>
        </w:rPr>
      </w:pPr>
      <w:ins w:id="493" w:author="Richard Bradbury" w:date="2023-04-19T08:53:00Z">
        <w:r>
          <w:t>4.0.4</w:t>
        </w:r>
        <w:r>
          <w:tab/>
          <w:t>Content preparation</w:t>
        </w:r>
      </w:ins>
    </w:p>
    <w:p w14:paraId="415EF0B3" w14:textId="6441EF3E" w:rsidR="007E31B0" w:rsidRDefault="007963E5" w:rsidP="007E31B0">
      <w:pPr>
        <w:keepNext/>
        <w:rPr>
          <w:ins w:id="494" w:author="Richard Bradbury (2023-04-21)" w:date="2023-04-21T14:50:00Z"/>
        </w:rPr>
      </w:pPr>
      <w:ins w:id="495" w:author="Richard Bradbury (2023-04-21)" w:date="2023-04-21T11:20:00Z">
        <w:r>
          <w:t xml:space="preserve">The content preparation feature </w:t>
        </w:r>
      </w:ins>
      <w:ins w:id="496" w:author="Richard Bradbury (2023-04-21)" w:date="2023-04-21T11:28:00Z">
        <w:r>
          <w:t>is applicable</w:t>
        </w:r>
      </w:ins>
      <w:ins w:id="497" w:author="Richard Bradbury (2023-04-21)" w:date="2023-04-21T11:20:00Z">
        <w:r>
          <w:t xml:space="preserve"> to both downlink media streaming </w:t>
        </w:r>
      </w:ins>
      <w:ins w:id="498" w:author="Richard Bradbury (2023-04-21)" w:date="2023-04-21T14:50:00Z">
        <w:r w:rsidR="007E31B0">
          <w:t>(where is is provisioned as part of the content hosting feature introduced in clause 4.0.2)</w:t>
        </w:r>
      </w:ins>
      <w:ins w:id="499" w:author="Richard Bradbury (2023-04-21)" w:date="2023-04-21T14:51:00Z">
        <w:r w:rsidR="007E31B0">
          <w:t xml:space="preserve"> and uplink media streaming (where is is provisioned as part of the content publishing feature introduced in clause 4.0.3).</w:t>
        </w:r>
      </w:ins>
      <w:ins w:id="500" w:author="Richard Bradbury (2023-04-21)" w:date="2023-04-21T14:52:00Z">
        <w:r w:rsidR="007E31B0">
          <w:t xml:space="preserve"> The content preparation feature enables </w:t>
        </w:r>
      </w:ins>
      <w:ins w:id="501" w:author="Richard Bradbury (2023-04-21)" w:date="2023-04-21T15:00:00Z">
        <w:r w:rsidR="007E31B0">
          <w:t>a</w:t>
        </w:r>
      </w:ins>
      <w:ins w:id="502" w:author="Richard Bradbury (2023-04-21)" w:date="2023-04-21T14:52:00Z">
        <w:r w:rsidR="007E31B0">
          <w:t xml:space="preserve"> 5GMS Application Provider to specify content manipulation by </w:t>
        </w:r>
      </w:ins>
      <w:ins w:id="503" w:author="Richard Bradbury (2023-04-21)" w:date="2023-04-24T15:03:00Z">
        <w:r w:rsidR="007E463D">
          <w:t xml:space="preserve">network-side </w:t>
        </w:r>
      </w:ins>
      <w:ins w:id="504" w:author="Richard Bradbury (2023-04-21)" w:date="2023-04-24T15:16:00Z">
        <w:r w:rsidR="00505762">
          <w:t>components</w:t>
        </w:r>
      </w:ins>
      <w:ins w:id="505" w:author="Richard Bradbury (2023-04-21)" w:date="2023-04-24T15:03:00Z">
        <w:r w:rsidR="007E463D">
          <w:t xml:space="preserve"> of the </w:t>
        </w:r>
      </w:ins>
      <w:ins w:id="506" w:author="Richard Bradbury (2023-04-21)" w:date="2023-04-21T14:52:00Z">
        <w:r w:rsidR="007E31B0">
          <w:t>5GMS System</w:t>
        </w:r>
      </w:ins>
      <w:ins w:id="507" w:author="Richard Bradbury (2023-04-21)" w:date="2023-04-21T14:54:00Z">
        <w:r w:rsidR="007E31B0">
          <w:t xml:space="preserve"> according to provisioned Content Preparation Templates</w:t>
        </w:r>
      </w:ins>
      <w:ins w:id="508" w:author="Richard Bradbury (2023-04-21)" w:date="2023-04-21T14:52:00Z">
        <w:r w:rsidR="007E31B0">
          <w:t>.</w:t>
        </w:r>
      </w:ins>
    </w:p>
    <w:p w14:paraId="3194C672" w14:textId="77777777" w:rsidR="007963E5" w:rsidRDefault="007963E5" w:rsidP="007963E5">
      <w:pPr>
        <w:keepNext/>
        <w:rPr>
          <w:ins w:id="509" w:author="Richard Bradbury (2023-04-21)" w:date="2023-04-21T11:11:00Z"/>
        </w:rPr>
      </w:pPr>
      <w:ins w:id="510" w:author="Richard Bradbury (2023-04-21)" w:date="2023-04-21T11:12:00Z">
        <w:r>
          <w:t xml:space="preserve">When a 5GMSd Application Provider </w:t>
        </w:r>
      </w:ins>
      <w:ins w:id="511" w:author="Richard Bradbury (2023-04-21)" w:date="2023-04-21T11:17:00Z">
        <w:r>
          <w:t xml:space="preserve">has </w:t>
        </w:r>
      </w:ins>
      <w:ins w:id="512" w:author="Richard Bradbury (2023-04-21)" w:date="2023-04-21T11:12:00Z">
        <w:r>
          <w:t>provision</w:t>
        </w:r>
      </w:ins>
      <w:ins w:id="513" w:author="Richard Bradbury (2023-04-21)" w:date="2023-04-21T11:17:00Z">
        <w:r>
          <w:t>ed</w:t>
        </w:r>
      </w:ins>
      <w:ins w:id="514" w:author="Richard Bradbury (2023-04-21)" w:date="2023-04-21T11:12:00Z">
        <w:r>
          <w:t xml:space="preserve"> the content preparation feature</w:t>
        </w:r>
      </w:ins>
      <w:ins w:id="515" w:author="Richard Bradbury (2023-04-21)" w:date="2023-04-21T11:15:00Z">
        <w:r>
          <w:t xml:space="preserve"> for downlink media streaming</w:t>
        </w:r>
      </w:ins>
      <w:ins w:id="516" w:author="Richard Bradbury (2023-04-21)" w:date="2023-04-21T11:12:00Z">
        <w:r>
          <w:t>:</w:t>
        </w:r>
      </w:ins>
    </w:p>
    <w:p w14:paraId="338DD9CF" w14:textId="3D1F0077" w:rsidR="007963E5" w:rsidRDefault="007963E5" w:rsidP="007963E5">
      <w:pPr>
        <w:pStyle w:val="B1"/>
        <w:rPr>
          <w:ins w:id="517" w:author="Richard Bradbury (2023-04-21)" w:date="2023-04-21T11:11:00Z"/>
        </w:rPr>
      </w:pPr>
      <w:ins w:id="518" w:author="Richard Bradbury (2023-04-21)" w:date="2023-04-21T11:17:00Z">
        <w:r>
          <w:t>1.</w:t>
        </w:r>
        <w:r>
          <w:tab/>
        </w:r>
      </w:ins>
      <w:ins w:id="519" w:author="Richard Bradbury (2023-04-21)" w:date="2023-04-24T15:16:00Z">
        <w:r w:rsidR="00505762">
          <w:t>N</w:t>
        </w:r>
      </w:ins>
      <w:ins w:id="520" w:author="Richard Bradbury (2023-04-21)" w:date="2023-04-24T15:03:00Z">
        <w:r w:rsidR="007E463D">
          <w:t xml:space="preserve">etwork-side </w:t>
        </w:r>
      </w:ins>
      <w:ins w:id="521" w:author="Richard Bradbury (2023-04-21)" w:date="2023-04-24T15:16:00Z">
        <w:r w:rsidR="00505762">
          <w:t>components</w:t>
        </w:r>
      </w:ins>
      <w:ins w:id="522" w:author="Richard Bradbury (2023-04-21)" w:date="2023-04-24T15:03:00Z">
        <w:r w:rsidR="007E463D">
          <w:t xml:space="preserve"> of the </w:t>
        </w:r>
      </w:ins>
      <w:ins w:id="523" w:author="Richard Bradbury (2023-04-21)" w:date="2023-04-21T11:11:00Z">
        <w:r>
          <w:t xml:space="preserve">5GMS System may manipulate </w:t>
        </w:r>
      </w:ins>
      <w:ins w:id="524" w:author="Richard Bradbury (2023-04-21)" w:date="2023-04-24T15:17:00Z">
        <w:r w:rsidR="00505762">
          <w:t>ingested</w:t>
        </w:r>
      </w:ins>
      <w:ins w:id="525" w:author="Richard Bradbury (2023-04-21)" w:date="2023-04-21T11:16:00Z">
        <w:r>
          <w:t xml:space="preserve"> </w:t>
        </w:r>
      </w:ins>
      <w:ins w:id="526" w:author="Richard Bradbury (2023-04-21)" w:date="2023-04-21T11:11:00Z">
        <w:r>
          <w:t>media content</w:t>
        </w:r>
      </w:ins>
      <w:ins w:id="527" w:author="Richard Bradbury (2023-04-21)" w:date="2023-04-21T11:16:00Z">
        <w:r>
          <w:t xml:space="preserve"> </w:t>
        </w:r>
      </w:ins>
      <w:ins w:id="528" w:author="Richard Bradbury (2023-04-21)" w:date="2023-04-24T15:17:00Z">
        <w:r w:rsidR="00505762">
          <w:t>a</w:t>
        </w:r>
      </w:ins>
      <w:ins w:id="529" w:author="Richard Bradbury (2023-04-21)" w:date="2023-04-21T11:16:00Z">
        <w:r>
          <w:t xml:space="preserve">nd </w:t>
        </w:r>
      </w:ins>
      <w:ins w:id="530" w:author="Richard Bradbury (2023-04-21)" w:date="2023-04-21T11:18:00Z">
        <w:r>
          <w:t xml:space="preserve">may </w:t>
        </w:r>
      </w:ins>
      <w:ins w:id="531" w:author="Richard Bradbury (2023-04-21)" w:date="2023-04-21T11:16:00Z">
        <w:r>
          <w:t xml:space="preserve">cache the manipulated content prior to serving it </w:t>
        </w:r>
      </w:ins>
      <w:ins w:id="532" w:author="Richard Bradbury (2023-04-21)" w:date="2023-04-21T11:17:00Z">
        <w:r>
          <w:t>to the 5GMSd Client in the UE.</w:t>
        </w:r>
      </w:ins>
    </w:p>
    <w:p w14:paraId="63E99E3B" w14:textId="77777777" w:rsidR="007963E5" w:rsidRDefault="007963E5" w:rsidP="007963E5">
      <w:pPr>
        <w:keepNext/>
        <w:rPr>
          <w:ins w:id="533" w:author="Richard Bradbury (2023-04-21)" w:date="2023-04-21T11:17:00Z"/>
        </w:rPr>
      </w:pPr>
      <w:ins w:id="534" w:author="Richard Bradbury (2023-04-21)" w:date="2023-04-21T11:17:00Z">
        <w:r>
          <w:t>When a 5GMSu Application Provider has provisioned the content preparation feature for</w:t>
        </w:r>
      </w:ins>
      <w:ins w:id="535" w:author="Richard Bradbury (2023-04-21)" w:date="2023-04-21T11:18:00Z">
        <w:r>
          <w:t xml:space="preserve"> up</w:t>
        </w:r>
      </w:ins>
      <w:ins w:id="536" w:author="Richard Bradbury (2023-04-21)" w:date="2023-04-21T11:17:00Z">
        <w:r>
          <w:t>link media streaming:</w:t>
        </w:r>
      </w:ins>
    </w:p>
    <w:p w14:paraId="14683AF1" w14:textId="24574CFB" w:rsidR="007963E5" w:rsidRDefault="007963E5" w:rsidP="007963E5">
      <w:pPr>
        <w:pStyle w:val="B1"/>
        <w:rPr>
          <w:ins w:id="537" w:author="Richard Bradbury (2023-04-21)" w:date="2023-04-21T11:17:00Z"/>
        </w:rPr>
      </w:pPr>
      <w:ins w:id="538" w:author="Richard Bradbury (2023-04-21)" w:date="2023-04-21T11:17:00Z">
        <w:r>
          <w:t>1.</w:t>
        </w:r>
        <w:r>
          <w:tab/>
        </w:r>
      </w:ins>
      <w:ins w:id="539" w:author="Richard Bradbury (2023-04-21)" w:date="2023-04-24T15:16:00Z">
        <w:r w:rsidR="00505762">
          <w:t>N</w:t>
        </w:r>
      </w:ins>
      <w:ins w:id="540" w:author="Richard Bradbury (2023-04-21)" w:date="2023-04-24T15:03:00Z">
        <w:r w:rsidR="007E463D">
          <w:t xml:space="preserve">etwork-side </w:t>
        </w:r>
      </w:ins>
      <w:ins w:id="541" w:author="Richard Bradbury (2023-04-21)" w:date="2023-04-24T15:16:00Z">
        <w:r w:rsidR="00505762">
          <w:t>components</w:t>
        </w:r>
      </w:ins>
      <w:ins w:id="542" w:author="Richard Bradbury (2023-04-21)" w:date="2023-04-24T15:03:00Z">
        <w:r w:rsidR="007E463D">
          <w:t xml:space="preserve"> of the </w:t>
        </w:r>
      </w:ins>
      <w:ins w:id="543" w:author="Richard Bradbury (2023-04-21)" w:date="2023-04-21T11:17:00Z">
        <w:r>
          <w:t>5GMS System may manipulate the media content ingest</w:t>
        </w:r>
      </w:ins>
      <w:ins w:id="544" w:author="Richard Bradbury (2023-04-21)" w:date="2023-04-24T15:16:00Z">
        <w:r w:rsidR="00505762">
          <w:t>ed</w:t>
        </w:r>
      </w:ins>
      <w:ins w:id="545" w:author="Richard Bradbury (2023-04-21)" w:date="2023-04-21T11:17:00Z">
        <w:r>
          <w:t xml:space="preserve"> </w:t>
        </w:r>
      </w:ins>
      <w:ins w:id="546" w:author="Richard Bradbury (2023-04-21)" w:date="2023-04-21T11:18:00Z">
        <w:r>
          <w:t xml:space="preserve">from </w:t>
        </w:r>
      </w:ins>
      <w:ins w:id="547" w:author="Richard Bradbury (2023-04-21)" w:date="2023-04-24T15:16:00Z">
        <w:r w:rsidR="00505762">
          <w:t xml:space="preserve">the </w:t>
        </w:r>
      </w:ins>
      <w:ins w:id="548" w:author="Richard Bradbury (2023-04-21)" w:date="2023-04-21T11:18:00Z">
        <w:r>
          <w:t xml:space="preserve">5GMSu Client in the UE </w:t>
        </w:r>
      </w:ins>
      <w:ins w:id="549" w:author="Richard Bradbury (2023-04-21)" w:date="2023-04-21T11:17:00Z">
        <w:r>
          <w:t xml:space="preserve">and </w:t>
        </w:r>
      </w:ins>
      <w:ins w:id="550" w:author="Richard Bradbury (2023-04-21)" w:date="2023-04-21T11:18:00Z">
        <w:r>
          <w:t xml:space="preserve">may </w:t>
        </w:r>
      </w:ins>
      <w:ins w:id="551" w:author="Richard Bradbury (2023-04-21)" w:date="2023-04-21T11:17:00Z">
        <w:r>
          <w:t xml:space="preserve">cache the manipulated content prior to </w:t>
        </w:r>
      </w:ins>
      <w:ins w:id="552" w:author="Richard Bradbury (2023-04-21)" w:date="2023-04-21T11:18:00Z">
        <w:r>
          <w:t>egesting it to the 5GMSu Application Provider.</w:t>
        </w:r>
      </w:ins>
    </w:p>
    <w:p w14:paraId="7DA9EC8A" w14:textId="77777777" w:rsidR="007963E5" w:rsidRDefault="007963E5" w:rsidP="007963E5">
      <w:pPr>
        <w:pStyle w:val="Heading2"/>
        <w:rPr>
          <w:ins w:id="553" w:author="Richard Bradbury" w:date="2023-04-19T08:53:00Z"/>
        </w:rPr>
      </w:pPr>
      <w:ins w:id="554" w:author="Richard Bradbury" w:date="2023-04-19T08:53:00Z">
        <w:r>
          <w:lastRenderedPageBreak/>
          <w:t>4.0.5</w:t>
        </w:r>
        <w:r>
          <w:tab/>
          <w:t>Network assistance</w:t>
        </w:r>
      </w:ins>
    </w:p>
    <w:p w14:paraId="0D8B4108" w14:textId="77777777" w:rsidR="000A588E" w:rsidRDefault="007963E5" w:rsidP="007E31B0">
      <w:pPr>
        <w:keepNext/>
        <w:keepLines/>
        <w:rPr>
          <w:ins w:id="555" w:author="Richard Bradbury (2023-04-21)" w:date="2023-04-24T16:12:00Z"/>
        </w:rPr>
      </w:pPr>
      <w:ins w:id="556" w:author="Richard Bradbury (2023-04-21)" w:date="2023-04-21T11:20:00Z">
        <w:r>
          <w:t xml:space="preserve">The network assistance feature </w:t>
        </w:r>
      </w:ins>
      <w:ins w:id="557" w:author="Richard Bradbury (2023-04-21)" w:date="2023-04-24T16:12:00Z">
        <w:r w:rsidR="000A588E">
          <w:t xml:space="preserve">is </w:t>
        </w:r>
      </w:ins>
      <w:ins w:id="558" w:author="Richard Bradbury (2023-04-21)" w:date="2023-04-21T11:20:00Z">
        <w:r>
          <w:t>appl</w:t>
        </w:r>
      </w:ins>
      <w:ins w:id="559" w:author="Richard Bradbury (2023-04-21)" w:date="2023-04-24T16:12:00Z">
        <w:r w:rsidR="000A588E">
          <w:t>icable</w:t>
        </w:r>
      </w:ins>
      <w:ins w:id="560" w:author="Richard Bradbury (2023-04-21)" w:date="2023-04-21T11:20:00Z">
        <w:r>
          <w:t xml:space="preserve"> to both downlink media streaming and uplink media streaming</w:t>
        </w:r>
      </w:ins>
      <w:ins w:id="561" w:author="Richard Bradbury (2023-04-21)" w:date="2023-04-24T16:12:00Z">
        <w:r w:rsidR="000A588E">
          <w:t>. It</w:t>
        </w:r>
      </w:ins>
      <w:ins w:id="562" w:author="Richard Bradbury (2023-04-21)" w:date="2023-04-21T11:21:00Z">
        <w:r>
          <w:t xml:space="preserve"> enables the 5GMS Client in the UE to </w:t>
        </w:r>
      </w:ins>
      <w:ins w:id="563" w:author="Richard Bradbury (2023-04-21)" w:date="2023-04-21T12:11:00Z">
        <w:r>
          <w:t xml:space="preserve">interrogate or </w:t>
        </w:r>
      </w:ins>
      <w:ins w:id="564"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65" w:author="Richard Bradbury (2023-04-21)" w:date="2023-04-24T15:56:00Z"/>
        </w:rPr>
      </w:pPr>
      <w:ins w:id="566" w:author="Richard Bradbury (2023-04-21)" w:date="2023-04-24T15:30:00Z">
        <w:r>
          <w:t>High-level procedures for this feature are defined in clause 5.9 (downlink me</w:t>
        </w:r>
      </w:ins>
      <w:ins w:id="567" w:author="Richard Bradbury (2023-04-21)" w:date="2023-04-24T15:31:00Z">
        <w:r>
          <w:t>dia streaming) and in clauses 6.5 and 6.7 (uplink media streaming)</w:t>
        </w:r>
      </w:ins>
      <w:ins w:id="568" w:author="Richard Bradbury (2023-04-21)" w:date="2023-04-24T15:44:00Z">
        <w:r w:rsidR="00731983">
          <w:t>.</w:t>
        </w:r>
      </w:ins>
      <w:ins w:id="569"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70" w:author="Richard Bradbury (2023-05-23)" w:date="2023-05-23T16:40:00Z">
        <w:r w:rsidR="003768C8">
          <w:t>-</w:t>
        </w:r>
      </w:ins>
      <w:ins w:id="571" w:author="Richard Bradbury (2023-04-21)" w:date="2023-04-24T16:13:00Z">
        <w:r w:rsidR="000A588E">
          <w:t>configuration and/or policy.</w:t>
        </w:r>
      </w:ins>
    </w:p>
    <w:p w14:paraId="197FCC70" w14:textId="7B9907C5" w:rsidR="007963E5" w:rsidRDefault="00731983" w:rsidP="007E31B0">
      <w:pPr>
        <w:keepNext/>
        <w:keepLines/>
        <w:rPr>
          <w:ins w:id="572" w:author="Richard Bradbury (2023-04-21)" w:date="2023-04-21T11:22:00Z"/>
        </w:rPr>
      </w:pPr>
      <w:ins w:id="573" w:author="Richard Bradbury (2023-04-21)" w:date="2023-04-24T15:49:00Z">
        <w:r>
          <w:t>Two mechanisms for obtaining network assistance are defined in the present document: one based on interactions with the PCF via network-based components of the 5GMS System</w:t>
        </w:r>
      </w:ins>
      <w:ins w:id="574" w:author="Richard Bradbury (2023-04-21)" w:date="2023-04-24T15:50:00Z">
        <w:r>
          <w:t xml:space="preserve"> (</w:t>
        </w:r>
        <w:r w:rsidRPr="000A588E">
          <w:rPr>
            <w:i/>
            <w:iCs/>
          </w:rPr>
          <w:t>AF-based network assistance</w:t>
        </w:r>
        <w:r>
          <w:t>)</w:t>
        </w:r>
      </w:ins>
      <w:ins w:id="575" w:author="Richard Bradbury (2023-04-21)" w:date="2023-04-24T15:49:00Z">
        <w:r>
          <w:t xml:space="preserve">, the other based on </w:t>
        </w:r>
      </w:ins>
      <w:ins w:id="576" w:author="Richard Bradbury (2023-04-21)" w:date="2023-04-24T15:50:00Z">
        <w:r>
          <w:t>ANB</w:t>
        </w:r>
      </w:ins>
      <w:ins w:id="577" w:author="Richard Bradbury (2023-04-21)" w:date="2023-04-24T15:51:00Z">
        <w:r>
          <w:t xml:space="preserve">R signalling </w:t>
        </w:r>
      </w:ins>
      <w:ins w:id="578"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79" w:author="Richard Bradbury (2023-04-21)" w:date="2023-04-21T13:59:00Z"/>
        </w:rPr>
      </w:pPr>
      <w:ins w:id="580" w:author="Richard Bradbury (2023-04-21)" w:date="2023-04-24T16:05:00Z">
        <w:r>
          <w:object w:dxaOrig="17626" w:dyaOrig="7711" w14:anchorId="7A2EA202">
            <v:shape id="_x0000_i1027" type="#_x0000_t75" style="width:438pt;height:191.1pt" o:ole="">
              <v:imagedata r:id="rId17" o:title=""/>
            </v:shape>
            <o:OLEObject Type="Embed" ProgID="Visio.Drawing.15" ShapeID="_x0000_i1027" DrawAspect="Content" ObjectID="_1746600947" r:id="rId18"/>
          </w:object>
        </w:r>
      </w:ins>
    </w:p>
    <w:p w14:paraId="20C8A35B" w14:textId="2ED2D60B" w:rsidR="005D294F" w:rsidRPr="005D294F" w:rsidRDefault="005D294F" w:rsidP="005D294F">
      <w:pPr>
        <w:pStyle w:val="TF"/>
        <w:rPr>
          <w:ins w:id="581" w:author="Richard Bradbury (2023-04-21)" w:date="2023-04-21T13:59:00Z"/>
        </w:rPr>
      </w:pPr>
      <w:ins w:id="582" w:author="Richard Bradbury (2023-04-21)" w:date="2023-04-21T13:59:00Z">
        <w:r>
          <w:t>Figure</w:t>
        </w:r>
      </w:ins>
      <w:ins w:id="583" w:author="Richard Bradbury (2023-04-21)" w:date="2023-04-21T14:00:00Z">
        <w:r>
          <w:t> 4.</w:t>
        </w:r>
      </w:ins>
      <w:ins w:id="584" w:author="Richard Bradbury (2023-04-21)" w:date="2023-04-21T14:03:00Z">
        <w:r w:rsidR="00EB2C3E">
          <w:t>0.</w:t>
        </w:r>
      </w:ins>
      <w:ins w:id="585" w:author="Richard Bradbury (2023-04-21)" w:date="2023-04-21T14:00:00Z">
        <w:r>
          <w:t>5</w:t>
        </w:r>
        <w:r>
          <w:noBreakHyphen/>
          <w:t xml:space="preserve">1: </w:t>
        </w:r>
      </w:ins>
      <w:ins w:id="586" w:author="Richard Bradbury (2023-04-21)" w:date="2023-04-21T14:09:00Z">
        <w:r w:rsidR="00D071E6">
          <w:t>High-level a</w:t>
        </w:r>
      </w:ins>
      <w:ins w:id="587" w:author="Richard Bradbury (2023-04-21)" w:date="2023-04-21T14:06:00Z">
        <w:r w:rsidR="00D071E6">
          <w:t>rrangement for n</w:t>
        </w:r>
      </w:ins>
      <w:ins w:id="588" w:author="Richard Bradbury (2023-04-21)" w:date="2023-04-21T14:05:00Z">
        <w:r w:rsidR="00D071E6">
          <w:t xml:space="preserve">etwork assistance </w:t>
        </w:r>
      </w:ins>
      <w:ins w:id="589" w:author="Richard Bradbury (2023-04-21)" w:date="2023-04-21T14:02:00Z">
        <w:r w:rsidR="00EB2C3E">
          <w:t>feature</w:t>
        </w:r>
      </w:ins>
    </w:p>
    <w:p w14:paraId="56D29A09" w14:textId="39780E2E" w:rsidR="007963E5" w:rsidRDefault="007963E5" w:rsidP="007963E5">
      <w:pPr>
        <w:keepNext/>
        <w:rPr>
          <w:ins w:id="590" w:author="Richard Bradbury (2023-04-21)" w:date="2023-04-21T11:23:00Z"/>
        </w:rPr>
      </w:pPr>
      <w:ins w:id="591" w:author="Richard Bradbury (2023-04-21)" w:date="2023-04-21T11:22:00Z">
        <w:r>
          <w:t xml:space="preserve">The following </w:t>
        </w:r>
      </w:ins>
      <w:ins w:id="592" w:author="Richard Bradbury (2023-04-21)" w:date="2023-04-24T15:52:00Z">
        <w:r w:rsidR="00A73C74">
          <w:t xml:space="preserve">AF-based </w:t>
        </w:r>
      </w:ins>
      <w:ins w:id="593" w:author="Richard Bradbury (2023-04-21)" w:date="2023-04-21T11:23:00Z">
        <w:r>
          <w:t xml:space="preserve">network assistance </w:t>
        </w:r>
      </w:ins>
      <w:ins w:id="594" w:author="Richard Bradbury (2023-04-21)" w:date="2023-04-21T11:22:00Z">
        <w:r>
          <w:t>sub</w:t>
        </w:r>
      </w:ins>
      <w:ins w:id="595" w:author="Richard Bradbury (2023-05-16)" w:date="2023-05-16T15:35:00Z">
        <w:r w:rsidR="00A20073">
          <w:t>-</w:t>
        </w:r>
      </w:ins>
      <w:ins w:id="596" w:author="Richard Bradbury (2023-04-21)" w:date="2023-04-21T11:23:00Z">
        <w:r>
          <w:t>features are defined in this release:</w:t>
        </w:r>
      </w:ins>
    </w:p>
    <w:p w14:paraId="686C31B2" w14:textId="3B8D8D3C" w:rsidR="007963E5" w:rsidRDefault="007963E5" w:rsidP="00BA431E">
      <w:pPr>
        <w:pStyle w:val="B1"/>
        <w:keepLines/>
        <w:rPr>
          <w:ins w:id="597" w:author="Richard Bradbury (2023-04-21)" w:date="2023-04-21T11:40:00Z"/>
        </w:rPr>
      </w:pPr>
      <w:ins w:id="598" w:author="Richard Bradbury (2023-04-21)" w:date="2023-04-21T11:23:00Z">
        <w:r>
          <w:t>1.</w:t>
        </w:r>
        <w:r>
          <w:tab/>
        </w:r>
        <w:r w:rsidRPr="005B253B">
          <w:rPr>
            <w:i/>
            <w:iCs/>
          </w:rPr>
          <w:t>Bit rate estimation.</w:t>
        </w:r>
      </w:ins>
      <w:ins w:id="599" w:author="Richard Bradbury (2023-04-21)" w:date="2023-04-21T11:24:00Z">
        <w:r>
          <w:t xml:space="preserve"> The 5GMS Client requests an estimate</w:t>
        </w:r>
      </w:ins>
      <w:ins w:id="600" w:author="Richard Bradbury (2023-04-21)" w:date="2023-04-24T15:04:00Z">
        <w:r w:rsidR="007E463D">
          <w:t xml:space="preserve"> from </w:t>
        </w:r>
      </w:ins>
      <w:ins w:id="601" w:author="Richard Bradbury (2023-04-21)" w:date="2023-04-24T15:05:00Z">
        <w:r w:rsidR="007E463D">
          <w:t>a</w:t>
        </w:r>
      </w:ins>
      <w:ins w:id="602" w:author="Richard Bradbury (2023-04-21)" w:date="2023-04-24T15:04:00Z">
        <w:r w:rsidR="007E463D">
          <w:t xml:space="preserve"> network-side component</w:t>
        </w:r>
      </w:ins>
      <w:ins w:id="603" w:author="Richard Bradbury (2023-04-21)" w:date="2023-04-24T15:05:00Z">
        <w:r w:rsidR="007E463D">
          <w:t xml:space="preserve"> of the </w:t>
        </w:r>
      </w:ins>
      <w:ins w:id="604" w:author="Richard Bradbury (2023-04-21)" w:date="2023-04-24T15:04:00Z">
        <w:r w:rsidR="007E463D">
          <w:t>5GMS System</w:t>
        </w:r>
      </w:ins>
      <w:ins w:id="605" w:author="Richard Bradbury (2023-04-21)" w:date="2023-04-21T11:24:00Z">
        <w:r>
          <w:t xml:space="preserve"> of the bit rate that can currently be offered by </w:t>
        </w:r>
      </w:ins>
      <w:ins w:id="606" w:author="Richard Bradbury (2023-04-21)" w:date="2023-04-21T11:25:00Z">
        <w:r>
          <w:t>a</w:t>
        </w:r>
      </w:ins>
      <w:ins w:id="607" w:author="Richard Bradbury (2023-04-21)" w:date="2023-04-21T11:24:00Z">
        <w:r>
          <w:t xml:space="preserve"> media streaming sessio</w:t>
        </w:r>
      </w:ins>
      <w:ins w:id="608" w:author="Richard Bradbury (2023-04-21)" w:date="2023-04-21T11:25:00Z">
        <w:r>
          <w:t>n. The</w:t>
        </w:r>
      </w:ins>
      <w:ins w:id="609" w:author="Richard Bradbury (2023-04-21)" w:date="2023-04-24T15:05:00Z">
        <w:r w:rsidR="007E463D">
          <w:t xml:space="preserve"> network-side component</w:t>
        </w:r>
      </w:ins>
      <w:ins w:id="610" w:author="Richard Bradbury (2023-04-21)" w:date="2023-04-21T11:25:00Z">
        <w:r>
          <w:t xml:space="preserve"> interrogates the PCF</w:t>
        </w:r>
      </w:ins>
      <w:ins w:id="611" w:author="Richard Bradbury (2023-04-21)" w:date="2023-04-21T14:08:00Z">
        <w:r w:rsidR="00D071E6">
          <w:t xml:space="preserve"> on behalf of the 5GMS Client</w:t>
        </w:r>
      </w:ins>
      <w:ins w:id="612" w:author="Richard Bradbury (2023-04-21)" w:date="2023-04-21T11:25:00Z">
        <w:r>
          <w:t xml:space="preserve"> to </w:t>
        </w:r>
      </w:ins>
      <w:ins w:id="613"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14" w:author="Richard Bradbury (2023-04-21)" w:date="2023-04-21T11:24:00Z"/>
        </w:rPr>
      </w:pPr>
      <w:ins w:id="615" w:author="Richard Bradbury (2023-04-21)" w:date="2023-04-21T11:40:00Z">
        <w:r>
          <w:tab/>
        </w:r>
      </w:ins>
      <w:ins w:id="616" w:author="Richard Bradbury (2023-04-21)" w:date="2023-04-21T11:36:00Z">
        <w:r>
          <w:t>The 5GMS Client use</w:t>
        </w:r>
      </w:ins>
      <w:ins w:id="617" w:author="Richard Bradbury (2023-04-21)" w:date="2023-04-21T11:40:00Z">
        <w:r>
          <w:t>s</w:t>
        </w:r>
      </w:ins>
      <w:ins w:id="618" w:author="Richard Bradbury (2023-04-21)" w:date="2023-04-21T11:36:00Z">
        <w:r>
          <w:t xml:space="preserve"> this information to adjust its own streaming bit rate to fit within the Quality of Service </w:t>
        </w:r>
      </w:ins>
      <w:ins w:id="619" w:author="Richard Bradbury (2023-04-21)" w:date="2023-04-24T15:05:00Z">
        <w:r w:rsidR="007E463D">
          <w:t>(Qo</w:t>
        </w:r>
      </w:ins>
      <w:ins w:id="620" w:author="Richard Bradbury (2023-04-21)" w:date="2023-04-24T15:06:00Z">
        <w:r w:rsidR="007E463D">
          <w:t xml:space="preserve">S) </w:t>
        </w:r>
      </w:ins>
      <w:ins w:id="621" w:author="Richard Bradbury (2023-04-21)" w:date="2023-04-21T11:41:00Z">
        <w:r>
          <w:t xml:space="preserve">envelope </w:t>
        </w:r>
      </w:ins>
      <w:ins w:id="622" w:author="Richard Bradbury (2023-04-21)" w:date="2023-04-21T11:36:00Z">
        <w:r>
          <w:t xml:space="preserve">that the network is able to offer, </w:t>
        </w:r>
      </w:ins>
      <w:ins w:id="623" w:author="Richard Bradbury (2023-04-21)" w:date="2023-04-21T11:37:00Z">
        <w:r>
          <w:t xml:space="preserve">for example by switching to a </w:t>
        </w:r>
      </w:ins>
      <w:ins w:id="624" w:author="Richard Bradbury (2023-04-21)" w:date="2023-04-21T11:41:00Z">
        <w:r>
          <w:t xml:space="preserve">different </w:t>
        </w:r>
      </w:ins>
      <w:ins w:id="625" w:author="Richard Bradbury (2023-04-21)" w:date="2023-04-21T11:37:00Z">
        <w:r>
          <w:t xml:space="preserve">representation </w:t>
        </w:r>
      </w:ins>
      <w:ins w:id="626" w:author="Richard Bradbury (2023-04-21)" w:date="2023-04-21T11:41:00Z">
        <w:r>
          <w:t>listed in</w:t>
        </w:r>
      </w:ins>
      <w:ins w:id="627" w:author="Richard Bradbury (2023-04-21)" w:date="2023-04-21T11:38:00Z">
        <w:r>
          <w:t xml:space="preserve"> its Media Entry Point, or by adjusting the enc</w:t>
        </w:r>
      </w:ins>
      <w:ins w:id="628" w:author="Richard Bradbury (2023-04-21)" w:date="2023-04-21T11:39:00Z">
        <w:r>
          <w:t>oding bit rate for uplink streaming</w:t>
        </w:r>
      </w:ins>
      <w:ins w:id="629" w:author="Richard Bradbury (2023-04-21)" w:date="2023-04-21T11:41:00Z">
        <w:r>
          <w:t xml:space="preserve"> to fits within this bit rate budget</w:t>
        </w:r>
      </w:ins>
      <w:ins w:id="630" w:author="Richard Bradbury (2023-04-21)" w:date="2023-04-21T11:39:00Z">
        <w:r>
          <w:t xml:space="preserve">. The media streaming Quality of Experience </w:t>
        </w:r>
      </w:ins>
      <w:ins w:id="631" w:author="Richard Bradbury (2023-04-21)" w:date="2023-04-24T15:06:00Z">
        <w:r w:rsidR="007E463D">
          <w:t xml:space="preserve">(QoE) </w:t>
        </w:r>
      </w:ins>
      <w:ins w:id="632" w:author="Richard Bradbury (2023-04-21)" w:date="2023-04-21T11:40:00Z">
        <w:r>
          <w:t>is more stable and consistent as a consequence.</w:t>
        </w:r>
      </w:ins>
    </w:p>
    <w:p w14:paraId="443CD97D" w14:textId="4260BEFD" w:rsidR="007963E5" w:rsidRDefault="007963E5" w:rsidP="007963E5">
      <w:pPr>
        <w:pStyle w:val="B1"/>
        <w:rPr>
          <w:ins w:id="633" w:author="Richard Bradbury (2023-04-21)" w:date="2023-04-21T11:41:00Z"/>
        </w:rPr>
      </w:pPr>
      <w:ins w:id="634" w:author="Richard Bradbury (2023-04-21)" w:date="2023-04-21T11:24:00Z">
        <w:r>
          <w:t>2.</w:t>
        </w:r>
        <w:r>
          <w:tab/>
        </w:r>
        <w:r w:rsidRPr="005B253B">
          <w:rPr>
            <w:i/>
            <w:iCs/>
          </w:rPr>
          <w:t>Bit rate boost.</w:t>
        </w:r>
        <w:r>
          <w:t xml:space="preserve"> The </w:t>
        </w:r>
        <w:r w:rsidRPr="0041465D">
          <w:t xml:space="preserve">5GMS Client </w:t>
        </w:r>
      </w:ins>
      <w:ins w:id="635" w:author="Richard Bradbury (2023-04-21)" w:date="2023-04-21T11:43:00Z">
        <w:r>
          <w:t xml:space="preserve">speculatively </w:t>
        </w:r>
      </w:ins>
      <w:ins w:id="636" w:author="Richard Bradbury (2023-04-21)" w:date="2023-04-21T11:24:00Z">
        <w:r w:rsidRPr="0041465D">
          <w:t>requests a</w:t>
        </w:r>
      </w:ins>
      <w:ins w:id="637" w:author="Richard Bradbury (2023-04-21)" w:date="2023-04-21T11:25:00Z">
        <w:r>
          <w:t xml:space="preserve"> temporary boost to</w:t>
        </w:r>
      </w:ins>
      <w:ins w:id="638" w:author="Richard Bradbury (2023-04-21)" w:date="2023-04-21T11:24:00Z">
        <w:r w:rsidRPr="0041465D">
          <w:t xml:space="preserve"> the bit rate </w:t>
        </w:r>
      </w:ins>
      <w:ins w:id="639" w:author="Richard Bradbury (2023-04-21)" w:date="2023-04-21T11:25:00Z">
        <w:r>
          <w:t>of</w:t>
        </w:r>
      </w:ins>
      <w:ins w:id="640" w:author="Richard Bradbury (2023-04-21)" w:date="2023-04-21T11:24:00Z">
        <w:r w:rsidRPr="0041465D">
          <w:t xml:space="preserve"> </w:t>
        </w:r>
      </w:ins>
      <w:ins w:id="641" w:author="Richard Bradbury (2023-04-21)" w:date="2023-04-21T11:25:00Z">
        <w:r>
          <w:t>a</w:t>
        </w:r>
      </w:ins>
      <w:ins w:id="642" w:author="Richard Bradbury (2023-04-21)" w:date="2023-04-21T11:24:00Z">
        <w:r w:rsidRPr="0041465D">
          <w:t xml:space="preserve"> media streaming session</w:t>
        </w:r>
      </w:ins>
      <w:ins w:id="643" w:author="Richard Bradbury (2023-04-21)" w:date="2023-04-21T11:26:00Z">
        <w:r>
          <w:t xml:space="preserve"> from</w:t>
        </w:r>
      </w:ins>
      <w:ins w:id="644" w:author="Richard Bradbury (2023-04-21)" w:date="2023-04-24T15:06:00Z">
        <w:r w:rsidR="007E463D">
          <w:t xml:space="preserve"> a network-side component of the</w:t>
        </w:r>
      </w:ins>
      <w:ins w:id="645" w:author="Richard Bradbury (2023-04-21)" w:date="2023-04-21T11:26:00Z">
        <w:r>
          <w:t xml:space="preserve"> the 5GMS System</w:t>
        </w:r>
      </w:ins>
      <w:ins w:id="646" w:author="Richard Bradbury (2023-04-21)" w:date="2023-04-21T11:24:00Z">
        <w:r w:rsidRPr="0041465D">
          <w:t>.</w:t>
        </w:r>
      </w:ins>
      <w:ins w:id="647" w:author="Richard Bradbury (2023-04-21)" w:date="2023-04-21T11:26:00Z">
        <w:r>
          <w:t xml:space="preserve"> Th</w:t>
        </w:r>
      </w:ins>
      <w:ins w:id="648" w:author="Richard Bradbury (2023-04-21)" w:date="2023-04-24T15:06:00Z">
        <w:r w:rsidR="007E463D">
          <w:t xml:space="preserve">e network-side component </w:t>
        </w:r>
      </w:ins>
      <w:ins w:id="649" w:author="Richard Bradbury (2023-04-21)" w:date="2023-04-21T11:26:00Z">
        <w:r>
          <w:t>requests a modification to the PDU</w:t>
        </w:r>
      </w:ins>
      <w:ins w:id="650" w:author="Richard Bradbury (2023-04-21)" w:date="2023-04-21T11:27:00Z">
        <w:r>
          <w:t xml:space="preserve"> session corresponding to the media streaming session from the PCF on behalf of the 5GMS Client.</w:t>
        </w:r>
      </w:ins>
      <w:ins w:id="651" w:author="Richard Bradbury (2023-04-21)" w:date="2023-04-21T11:42:00Z">
        <w:r>
          <w:t xml:space="preserve"> I</w:t>
        </w:r>
      </w:ins>
      <w:ins w:id="652" w:author="Richard Bradbury (2023-04-21)" w:date="2023-04-21T11:43:00Z">
        <w:r>
          <w:t xml:space="preserve">f there is sufficient </w:t>
        </w:r>
      </w:ins>
      <w:ins w:id="653" w:author="Richard Bradbury (2023-04-21)" w:date="2023-04-21T11:44:00Z">
        <w:r>
          <w:t xml:space="preserve">spare </w:t>
        </w:r>
      </w:ins>
      <w:ins w:id="654" w:author="Richard Bradbury (2023-04-21)" w:date="2023-04-21T11:43:00Z">
        <w:r>
          <w:t xml:space="preserve">network capacity to accommodate the </w:t>
        </w:r>
      </w:ins>
      <w:ins w:id="655" w:author="Richard Bradbury (2023-04-21)" w:date="2023-04-21T11:44:00Z">
        <w:r>
          <w:t xml:space="preserve">requested </w:t>
        </w:r>
      </w:ins>
      <w:ins w:id="656" w:author="Richard Bradbury (2023-04-21)" w:date="2023-04-21T11:43:00Z">
        <w:r>
          <w:t>bit rate, it is granted by the 5GMS System</w:t>
        </w:r>
      </w:ins>
      <w:ins w:id="657" w:author="Richard Bradbury (2023-04-21)" w:date="2023-04-21T11:44:00Z">
        <w:r>
          <w:t xml:space="preserve"> on a temporary basis</w:t>
        </w:r>
      </w:ins>
      <w:ins w:id="658" w:author="Richard Bradbury (2023-04-21)" w:date="2023-04-21T11:43:00Z">
        <w:r>
          <w:t>.</w:t>
        </w:r>
      </w:ins>
    </w:p>
    <w:p w14:paraId="6D707736" w14:textId="1FCC4C06" w:rsidR="007963E5" w:rsidRDefault="007963E5" w:rsidP="007963E5">
      <w:pPr>
        <w:pStyle w:val="B1"/>
        <w:rPr>
          <w:ins w:id="659" w:author="Richard Bradbury (2023-04-21)" w:date="2023-04-21T11:19:00Z"/>
        </w:rPr>
      </w:pPr>
      <w:ins w:id="660" w:author="Richard Bradbury (2023-04-21)" w:date="2023-04-21T11:44:00Z">
        <w:r>
          <w:tab/>
        </w:r>
      </w:ins>
      <w:ins w:id="661" w:author="Richard Bradbury (2023-04-21)" w:date="2023-04-21T11:41:00Z">
        <w:r>
          <w:t>Th</w:t>
        </w:r>
      </w:ins>
      <w:ins w:id="662" w:author="Richard Bradbury (2023-04-21)" w:date="2023-04-21T11:42:00Z">
        <w:r>
          <w:t>e 5GMS Client uses this temporary boost to speed up media streaming data transfer, for example to replenish a depleted downlink streaming buffer</w:t>
        </w:r>
      </w:ins>
      <w:ins w:id="663" w:author="Richard Bradbury (2023-04-21)" w:date="2023-04-21T11:44:00Z">
        <w:r>
          <w:t xml:space="preserve"> or to complete a</w:t>
        </w:r>
      </w:ins>
      <w:ins w:id="664" w:author="Richard Bradbury (2023-04-21)" w:date="2023-04-21T11:45:00Z">
        <w:r>
          <w:t xml:space="preserve"> download</w:t>
        </w:r>
      </w:ins>
      <w:ins w:id="665" w:author="Richard Bradbury (2023-04-21)" w:date="2023-04-21T12:10:00Z">
        <w:r>
          <w:t>/</w:t>
        </w:r>
      </w:ins>
      <w:ins w:id="666" w:author="Richard Bradbury (2023-04-21)" w:date="2023-04-21T11:45:00Z">
        <w:r>
          <w:t>upload faster than would otherwise be possible</w:t>
        </w:r>
      </w:ins>
      <w:ins w:id="667" w:author="Richard Bradbury (2023-04-21)" w:date="2023-04-21T11:42:00Z">
        <w:r>
          <w:t>.</w:t>
        </w:r>
      </w:ins>
    </w:p>
    <w:p w14:paraId="421C02AC" w14:textId="268C1835" w:rsidR="00A73C74" w:rsidRDefault="00A73C74" w:rsidP="007963E5">
      <w:pPr>
        <w:rPr>
          <w:ins w:id="668" w:author="Richard Bradbury (2023-04-21)" w:date="2023-04-24T15:53:00Z"/>
        </w:rPr>
      </w:pPr>
      <w:ins w:id="669" w:author="Richard Bradbury (2023-04-21)" w:date="2023-04-24T15:53:00Z">
        <w:r>
          <w:t>ANBR-based bit rate estimation is also defined for downlink media streaming (see clause 5.9.3).</w:t>
        </w:r>
      </w:ins>
    </w:p>
    <w:p w14:paraId="67898244" w14:textId="4004E719" w:rsidR="00A73C74" w:rsidRDefault="00A73C74" w:rsidP="007963E5">
      <w:pPr>
        <w:rPr>
          <w:ins w:id="670" w:author="Richard Bradbury (2023-04-21)" w:date="2023-04-24T15:52:00Z"/>
        </w:rPr>
      </w:pPr>
      <w:ins w:id="671" w:author="Richard Bradbury (2023-04-21)" w:date="2023-04-24T15:53:00Z">
        <w:r>
          <w:t xml:space="preserve">ANBR-based </w:t>
        </w:r>
      </w:ins>
      <w:ins w:id="672" w:author="Richard Bradbury (2023-04-21)" w:date="2023-04-24T15:55:00Z">
        <w:r>
          <w:t>bit rate boost is also defined for uplink media streaming (see clause </w:t>
        </w:r>
      </w:ins>
      <w:ins w:id="673" w:author="Richard Bradbury (2023-04-21)" w:date="2023-04-24T15:56:00Z">
        <w:r>
          <w:t>6.7).</w:t>
        </w:r>
      </w:ins>
    </w:p>
    <w:p w14:paraId="0E9A348D" w14:textId="234D70C6" w:rsidR="007963E5" w:rsidRDefault="007963E5" w:rsidP="007963E5">
      <w:pPr>
        <w:rPr>
          <w:ins w:id="674" w:author="Richard Bradbury (2023-04-21)" w:date="2023-04-21T12:00:00Z"/>
        </w:rPr>
      </w:pPr>
      <w:ins w:id="675" w:author="Richard Bradbury (2023-04-21)" w:date="2023-04-21T11:59:00Z">
        <w:r>
          <w:t>In addition</w:t>
        </w:r>
      </w:ins>
      <w:ins w:id="676" w:author="Richard Bradbury (2023-04-21)" w:date="2023-04-21T12:01:00Z">
        <w:r>
          <w:t>, t</w:t>
        </w:r>
      </w:ins>
      <w:ins w:id="677" w:author="Richard Bradbury (2023-04-21)" w:date="2023-04-21T12:00:00Z">
        <w:r>
          <w:t>he use of network assistance by 5GMS Clients is logged by the 5GMS System</w:t>
        </w:r>
      </w:ins>
      <w:ins w:id="678" w:author="Richard Bradbury (2023-05-23)" w:date="2023-05-23T16:40:00Z">
        <w:r w:rsidR="003768C8">
          <w:t xml:space="preserve"> and</w:t>
        </w:r>
      </w:ins>
      <w:ins w:id="679" w:author="Richard Bradbury (2023-04-21)" w:date="2023-04-21T12:04:00Z">
        <w:r>
          <w:t>, if suitably provisioned,</w:t>
        </w:r>
      </w:ins>
      <w:ins w:id="680" w:author="Richard Bradbury (2023-04-21)" w:date="2023-04-21T12:00:00Z">
        <w:r>
          <w:t xml:space="preserve"> </w:t>
        </w:r>
      </w:ins>
      <w:ins w:id="681" w:author="Richard Bradbury (2023-04-21)" w:date="2023-04-21T12:04:00Z">
        <w:r>
          <w:t>is</w:t>
        </w:r>
      </w:ins>
      <w:ins w:id="682" w:author="Richard Bradbury (2023-04-21)" w:date="2023-04-21T12:00:00Z">
        <w:r>
          <w:t xml:space="preserve"> exposed by it to subscribing 5GMS Application Providers in the form of events</w:t>
        </w:r>
      </w:ins>
      <w:ins w:id="683" w:author="Richard Bradbury (2023-05-23)" w:date="2023-05-23T18:20:00Z">
        <w:r w:rsidR="00AB30AC">
          <w:t xml:space="preserve"> (see also clause 4.0.12)</w:t>
        </w:r>
      </w:ins>
      <w:ins w:id="684" w:author="Richard Bradbury (2023-04-21)" w:date="2023-04-21T12:00:00Z">
        <w:r>
          <w:t>.</w:t>
        </w:r>
      </w:ins>
    </w:p>
    <w:p w14:paraId="4CDEC848" w14:textId="77777777" w:rsidR="007963E5" w:rsidRDefault="007963E5" w:rsidP="007963E5">
      <w:pPr>
        <w:pStyle w:val="Heading2"/>
        <w:rPr>
          <w:ins w:id="685" w:author="Richard Bradbury" w:date="2023-04-19T08:53:00Z"/>
        </w:rPr>
      </w:pPr>
      <w:ins w:id="686" w:author="Richard Bradbury" w:date="2023-04-19T08:53:00Z">
        <w:r>
          <w:lastRenderedPageBreak/>
          <w:t>4.0.6</w:t>
        </w:r>
        <w:r>
          <w:tab/>
          <w:t>Dynamic policies</w:t>
        </w:r>
      </w:ins>
    </w:p>
    <w:p w14:paraId="04D2C1AE" w14:textId="4727F6B8" w:rsidR="007963E5" w:rsidRDefault="007963E5" w:rsidP="00B14312">
      <w:pPr>
        <w:keepNext/>
        <w:keepLines/>
        <w:rPr>
          <w:ins w:id="687" w:author="Richard Bradbury (2023-04-21)" w:date="2023-04-24T14:57:00Z"/>
        </w:rPr>
      </w:pPr>
      <w:ins w:id="688" w:author="Richard Bradbury (2023-04-21)" w:date="2023-04-21T11:27:00Z">
        <w:r>
          <w:t xml:space="preserve">The </w:t>
        </w:r>
      </w:ins>
      <w:ins w:id="689" w:author="Richard Bradbury (2023-04-21)" w:date="2023-04-21T11:28:00Z">
        <w:r>
          <w:t>dynamic policies</w:t>
        </w:r>
      </w:ins>
      <w:ins w:id="690" w:author="Richard Bradbury (2023-04-21)" w:date="2023-04-21T11:27:00Z">
        <w:r>
          <w:t xml:space="preserve"> feature </w:t>
        </w:r>
      </w:ins>
      <w:ins w:id="691" w:author="Richard Bradbury (2023-04-21)" w:date="2023-04-21T11:28:00Z">
        <w:r>
          <w:t xml:space="preserve">is </w:t>
        </w:r>
      </w:ins>
      <w:ins w:id="692" w:author="Richard Bradbury (2023-04-21)" w:date="2023-04-21T11:27:00Z">
        <w:r>
          <w:t>appli</w:t>
        </w:r>
      </w:ins>
      <w:ins w:id="693" w:author="Richard Bradbury (2023-04-21)" w:date="2023-04-21T11:28:00Z">
        <w:r>
          <w:t>cable</w:t>
        </w:r>
      </w:ins>
      <w:ins w:id="694" w:author="Richard Bradbury (2023-04-21)" w:date="2023-04-21T11:27:00Z">
        <w:r>
          <w:t xml:space="preserve"> to both downlink media streaming and uplink media streaming</w:t>
        </w:r>
      </w:ins>
      <w:ins w:id="695" w:author="Richard Bradbury (2023-04-21)" w:date="2023-04-21T14:16:00Z">
        <w:r w:rsidR="00E925AD">
          <w:t xml:space="preserve">. </w:t>
        </w:r>
      </w:ins>
      <w:ins w:id="696" w:author="Richard Bradbury (2023-04-21)" w:date="2023-04-24T16:11:00Z">
        <w:r w:rsidR="00F6000F">
          <w:t>It</w:t>
        </w:r>
      </w:ins>
      <w:ins w:id="697" w:author="Richard Bradbury (2023-04-21)" w:date="2023-04-21T11:27:00Z">
        <w:r>
          <w:t xml:space="preserve"> enables the 5GMS Client in the UE to manipulate the network </w:t>
        </w:r>
      </w:ins>
      <w:ins w:id="698" w:author="Thorsten Lohmar 230525" w:date="2023-05-25T11:37:00Z">
        <w:r w:rsidR="000E6B75">
          <w:t xml:space="preserve">traffic handling policies </w:t>
        </w:r>
      </w:ins>
      <w:ins w:id="699" w:author="Richard Bradbury (2023-04-21)" w:date="2023-04-21T11:27:00Z">
        <w:r>
          <w:t>for an ongoing media streaming session.</w:t>
        </w:r>
      </w:ins>
    </w:p>
    <w:p w14:paraId="5FD37CF2" w14:textId="77777777" w:rsidR="00783053" w:rsidRDefault="009F19E2" w:rsidP="00006E61">
      <w:pPr>
        <w:keepNext/>
        <w:keepLines/>
        <w:jc w:val="center"/>
        <w:rPr>
          <w:ins w:id="700" w:author="Richard Bradbury (2023-05-23)" w:date="2023-05-23T16:53:00Z"/>
        </w:rPr>
      </w:pPr>
      <w:r>
        <w:object w:dxaOrig="17626" w:dyaOrig="5716" w14:anchorId="6F10076B">
          <v:shape id="_x0000_i1028" type="#_x0000_t75" style="width:437.1pt;height:141.7pt" o:ole="">
            <v:imagedata r:id="rId19" o:title=""/>
          </v:shape>
          <o:OLEObject Type="Embed" ProgID="Visio.Drawing.15" ShapeID="_x0000_i1028" DrawAspect="Content" ObjectID="_1746600948" r:id="rId20"/>
        </w:object>
      </w:r>
    </w:p>
    <w:p w14:paraId="0EBBDCE3" w14:textId="77777777" w:rsidR="00783053" w:rsidRDefault="00783053" w:rsidP="00783053">
      <w:pPr>
        <w:pStyle w:val="TAN"/>
        <w:rPr>
          <w:ins w:id="701" w:author="Richard Bradbury (2023-05-23)" w:date="2023-05-23T16:57:00Z"/>
        </w:rPr>
      </w:pPr>
      <w:ins w:id="702" w:author="Richard Bradbury (2023-05-23)" w:date="2023-05-23T16:53:00Z">
        <w:r>
          <w:t>NOTE:</w:t>
        </w:r>
        <w:r>
          <w:tab/>
          <w:t xml:space="preserve">The PCF </w:t>
        </w:r>
      </w:ins>
      <w:ins w:id="703" w:author="Richard Bradbury (2023-05-23)" w:date="2023-05-23T16:54:00Z">
        <w:r>
          <w:t>is</w:t>
        </w:r>
      </w:ins>
      <w:ins w:id="704" w:author="Richard Bradbury (2023-05-23)" w:date="2023-05-23T16:53:00Z">
        <w:r>
          <w:t xml:space="preserve"> </w:t>
        </w:r>
      </w:ins>
      <w:ins w:id="705"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706" w:author="Richard Bradbury (2023-04-21)" w:date="2023-04-24T14:57:00Z"/>
        </w:rPr>
      </w:pPr>
      <w:del w:id="707"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708" w:author="Richard Bradbury (2023-04-21)" w:date="2023-04-24T14:58:00Z"/>
        </w:rPr>
      </w:pPr>
      <w:ins w:id="709" w:author="Richard Bradbury (2023-04-21)" w:date="2023-04-24T14:58:00Z">
        <w:r>
          <w:t>Figure 4.0.6</w:t>
        </w:r>
        <w:r>
          <w:noBreakHyphen/>
          <w:t>1: High-level arrangement for dynamic policies</w:t>
        </w:r>
      </w:ins>
    </w:p>
    <w:p w14:paraId="245CD946" w14:textId="10FA35F1" w:rsidR="007963E5" w:rsidRDefault="00E17367" w:rsidP="00006E61">
      <w:pPr>
        <w:keepNext/>
        <w:jc w:val="center"/>
        <w:rPr>
          <w:ins w:id="710" w:author="Richard Bradbury" w:date="2023-04-19T09:19:00Z"/>
        </w:rPr>
      </w:pPr>
      <w:ins w:id="711" w:author="Richard Bradbury (2023-05-25)" w:date="2023-05-25T16:51:00Z">
        <w:r>
          <w:object w:dxaOrig="8561" w:dyaOrig="10861" w14:anchorId="664455D3">
            <v:shape id="_x0000_i1029" type="#_x0000_t75" style="width:334.15pt;height:424.15pt" o:ole="">
              <v:imagedata r:id="rId21" o:title=""/>
            </v:shape>
            <o:OLEObject Type="Embed" ProgID="Visio.Drawing.15" ShapeID="_x0000_i1029" DrawAspect="Content" ObjectID="_1746600949" r:id="rId22"/>
          </w:object>
        </w:r>
      </w:ins>
      <w:r w:rsidR="008E2FC1">
        <w:fldChar w:fldCharType="begin"/>
      </w:r>
      <w:r w:rsidR="00000000">
        <w:fldChar w:fldCharType="separate"/>
      </w:r>
      <w:r w:rsidR="008E2FC1">
        <w:fldChar w:fldCharType="end"/>
      </w:r>
      <w:r w:rsidR="006C13B9">
        <w:fldChar w:fldCharType="begin"/>
      </w:r>
      <w:r w:rsidR="00000000">
        <w:fldChar w:fldCharType="separate"/>
      </w:r>
      <w:r w:rsidR="006C13B9">
        <w:fldChar w:fldCharType="end"/>
      </w:r>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12" w:author="Richard Bradbury" w:date="2023-04-19T09:18:00Z"/>
        </w:rPr>
      </w:pPr>
      <w:ins w:id="713" w:author="Richard Bradbury" w:date="2023-04-19T09:19:00Z">
        <w:r>
          <w:t>Figure 4.0.6</w:t>
        </w:r>
        <w:r>
          <w:noBreakHyphen/>
        </w:r>
      </w:ins>
      <w:ins w:id="714" w:author="Richard Bradbury (2023-04-21)" w:date="2023-04-24T15:07:00Z">
        <w:r w:rsidR="007E463D">
          <w:t>2</w:t>
        </w:r>
      </w:ins>
      <w:ins w:id="715" w:author="Richard Bradbury" w:date="2023-04-19T09:19:00Z">
        <w:r>
          <w:t>: Domain model for dynamic polic</w:t>
        </w:r>
      </w:ins>
      <w:ins w:id="716" w:author="Richard Bradbury" w:date="2023-04-19T09:21:00Z">
        <w:r>
          <w:t>i</w:t>
        </w:r>
      </w:ins>
      <w:ins w:id="717" w:author="Richard Bradbury" w:date="2023-04-19T09:19:00Z">
        <w:r>
          <w:t>es</w:t>
        </w:r>
      </w:ins>
    </w:p>
    <w:p w14:paraId="66F0C342" w14:textId="545A8932" w:rsidR="007963E5" w:rsidRDefault="007E463D" w:rsidP="007963E5">
      <w:pPr>
        <w:keepNext/>
        <w:rPr>
          <w:ins w:id="718" w:author="Richard Bradbury (2023-04-19)" w:date="2023-04-19T13:04:00Z"/>
        </w:rPr>
      </w:pPr>
      <w:ins w:id="719" w:author="Richard Bradbury (2023-04-21)" w:date="2023-04-24T15:07:00Z">
        <w:r>
          <w:lastRenderedPageBreak/>
          <w:t>With reference to figure 4.0.6</w:t>
        </w:r>
      </w:ins>
      <w:ins w:id="720" w:author="Richard Bradbury (2023-05-16)" w:date="2023-05-16T16:05:00Z">
        <w:r w:rsidR="00440E72">
          <w:noBreakHyphen/>
        </w:r>
      </w:ins>
      <w:ins w:id="721" w:author="Richard Bradbury (2023-04-21)" w:date="2023-04-24T15:07:00Z">
        <w:r>
          <w:t>2, d</w:t>
        </w:r>
      </w:ins>
      <w:ins w:id="722" w:author="Richard Bradbury (2023-04-19)" w:date="2023-04-19T13:04:00Z">
        <w:r w:rsidR="007963E5">
          <w:t>ynamic polic</w:t>
        </w:r>
      </w:ins>
      <w:ins w:id="723" w:author="Richard Bradbury (2023-04-21)" w:date="2023-04-21T10:34:00Z">
        <w:r w:rsidR="007963E5">
          <w:t>i</w:t>
        </w:r>
      </w:ins>
      <w:ins w:id="724" w:author="Richard Bradbury (2023-04-19)" w:date="2023-04-19T13:04:00Z">
        <w:r w:rsidR="007963E5">
          <w:t>es work as follows:</w:t>
        </w:r>
      </w:ins>
    </w:p>
    <w:p w14:paraId="3D7FA1DB" w14:textId="7AAC5074" w:rsidR="007963E5" w:rsidRDefault="007963E5" w:rsidP="007963E5">
      <w:pPr>
        <w:pStyle w:val="B1"/>
        <w:rPr>
          <w:ins w:id="725" w:author="Richard Bradbury (2023-04-19)" w:date="2023-04-19T13:04:00Z"/>
        </w:rPr>
      </w:pPr>
      <w:ins w:id="726" w:author="Richard Bradbury (2023-04-19)" w:date="2023-04-19T13:04:00Z">
        <w:r>
          <w:t>1.</w:t>
        </w:r>
        <w:r>
          <w:tab/>
          <w:t>A</w:t>
        </w:r>
      </w:ins>
      <w:ins w:id="727" w:author="Richard Bradbury (2023-04-19)" w:date="2023-04-19T13:16:00Z">
        <w:r>
          <w:t xml:space="preserve"> conceptual</w:t>
        </w:r>
      </w:ins>
      <w:ins w:id="728" w:author="Richard Bradbury (2023-04-19)" w:date="2023-04-19T13:04:00Z">
        <w:r>
          <w:t xml:space="preserve"> </w:t>
        </w:r>
        <w:r w:rsidRPr="00DE5F7D">
          <w:rPr>
            <w:i/>
            <w:iCs/>
          </w:rPr>
          <w:t>Service Operation Point</w:t>
        </w:r>
        <w:r>
          <w:t xml:space="preserve"> is a</w:t>
        </w:r>
      </w:ins>
      <w:ins w:id="729" w:author="Richard Bradbury (2023-05-25)" w:date="2023-05-25T11:46:00Z">
        <w:r w:rsidR="00100DFF">
          <w:t>n abstract</w:t>
        </w:r>
      </w:ins>
      <w:ins w:id="730" w:author="Richard Bradbury (2023-04-19)" w:date="2023-04-19T13:04:00Z">
        <w:r>
          <w:t xml:space="preserve"> set of </w:t>
        </w:r>
      </w:ins>
      <w:ins w:id="731" w:author="Richard Bradbury (2023-05-25)" w:date="2023-05-25T17:41:00Z">
        <w:r w:rsidR="00124043">
          <w:t>requirements</w:t>
        </w:r>
      </w:ins>
      <w:ins w:id="732" w:author="Richard Bradbury (2023-04-19)" w:date="2023-04-19T13:04:00Z">
        <w:r>
          <w:t xml:space="preserve"> that support </w:t>
        </w:r>
      </w:ins>
      <w:ins w:id="733" w:author="Richard Bradbury (2023-05-25)" w:date="2023-05-25T17:41:00Z">
        <w:r w:rsidR="00124043">
          <w:t xml:space="preserve">a </w:t>
        </w:r>
      </w:ins>
      <w:ins w:id="734" w:author="Richard Bradbury (2023-04-19)" w:date="2023-04-19T13:04:00Z">
        <w:r>
          <w:t>media streaming</w:t>
        </w:r>
      </w:ins>
      <w:ins w:id="735" w:author="Richard Bradbury (2023-05-25)" w:date="2023-05-25T11:48:00Z">
        <w:r w:rsidR="00100DFF">
          <w:t xml:space="preserve"> </w:t>
        </w:r>
      </w:ins>
      <w:ins w:id="736" w:author="Richard Bradbury (2023-05-25)" w:date="2023-05-25T17:41:00Z">
        <w:r w:rsidR="00124043">
          <w:t xml:space="preserve">service </w:t>
        </w:r>
      </w:ins>
      <w:ins w:id="737" w:author="Richard Bradbury (2023-05-25)" w:date="2023-05-25T11:49:00Z">
        <w:r w:rsidR="00100DFF">
          <w:t>(</w:t>
        </w:r>
      </w:ins>
      <w:ins w:id="738" w:author="Richard Bradbury (2023-05-25)" w:date="2023-05-25T11:48:00Z">
        <w:r w:rsidR="00100DFF">
          <w:t>e.g.</w:t>
        </w:r>
      </w:ins>
      <w:ins w:id="739" w:author="Richard Bradbury (2023-05-25)" w:date="2023-05-25T16:56:00Z">
        <w:r w:rsidR="00E17367">
          <w:t>,</w:t>
        </w:r>
      </w:ins>
      <w:ins w:id="740" w:author="Richard Bradbury (2023-05-25)" w:date="2023-05-25T11:48:00Z">
        <w:r w:rsidR="00100DFF">
          <w:t xml:space="preserve"> SD, HD, UHD</w:t>
        </w:r>
      </w:ins>
      <w:ins w:id="741" w:author="Richard Bradbury (2023-05-25)" w:date="2023-05-25T11:49:00Z">
        <w:r w:rsidR="00100DFF">
          <w:t>)</w:t>
        </w:r>
      </w:ins>
      <w:ins w:id="742" w:author="Richard Bradbury (2023-04-19)" w:date="2023-04-19T13:04:00Z">
        <w:r>
          <w:t xml:space="preserve">. It is identified by an </w:t>
        </w:r>
        <w:r w:rsidRPr="00DE5F7D">
          <w:rPr>
            <w:i/>
            <w:iCs/>
          </w:rPr>
          <w:t>External reference</w:t>
        </w:r>
      </w:ins>
      <w:ins w:id="743" w:author="Richard Bradbury (2023-05-25)" w:date="2023-05-25T11:47:00Z">
        <w:r w:rsidR="00100DFF">
          <w:t xml:space="preserve"> that is </w:t>
        </w:r>
      </w:ins>
      <w:ins w:id="744" w:author="Richard Bradbury (2023-05-25)" w:date="2023-05-25T11:48:00Z">
        <w:r w:rsidR="00100DFF">
          <w:t xml:space="preserve">used to tag </w:t>
        </w:r>
      </w:ins>
      <w:ins w:id="745" w:author="Richard Bradbury (2023-05-25)" w:date="2023-05-25T11:47:00Z">
        <w:r w:rsidR="00100DFF" w:rsidRPr="00E17367">
          <w:rPr>
            <w:i/>
            <w:iCs/>
          </w:rPr>
          <w:t>Policy Template</w:t>
        </w:r>
        <w:r w:rsidR="00100DFF">
          <w:t xml:space="preserve"> </w:t>
        </w:r>
      </w:ins>
      <w:ins w:id="746" w:author="Richard Bradbury (2023-05-25)" w:date="2023-05-25T11:49:00Z">
        <w:r w:rsidR="00100DFF">
          <w:t xml:space="preserve">resources </w:t>
        </w:r>
      </w:ins>
      <w:ins w:id="747" w:author="Richard Bradbury (2023-05-25)" w:date="2023-05-25T16:50:00Z">
        <w:r w:rsidR="00E17367">
          <w:t xml:space="preserve">provisioned in the 5GMS System </w:t>
        </w:r>
      </w:ins>
      <w:ins w:id="748" w:author="Richard Bradbury (2023-05-25)" w:date="2023-05-25T11:47:00Z">
        <w:r w:rsidR="00100DFF">
          <w:t>and</w:t>
        </w:r>
      </w:ins>
      <w:ins w:id="749" w:author="Richard Bradbury (2023-05-25)" w:date="2023-05-25T11:48:00Z">
        <w:r w:rsidR="00100DFF">
          <w:t xml:space="preserve"> </w:t>
        </w:r>
      </w:ins>
      <w:ins w:id="750" w:author="Richard Bradbury (2023-05-25)" w:date="2023-05-25T11:49:00Z">
        <w:r w:rsidR="00100DFF" w:rsidRPr="00E17367">
          <w:rPr>
            <w:i/>
            <w:iCs/>
          </w:rPr>
          <w:t xml:space="preserve">Service </w:t>
        </w:r>
      </w:ins>
      <w:ins w:id="751" w:author="Richard Bradbury (2023-05-25)" w:date="2023-05-25T16:49:00Z">
        <w:r w:rsidR="00E623BB" w:rsidRPr="00E17367">
          <w:rPr>
            <w:i/>
            <w:iCs/>
          </w:rPr>
          <w:t>Descriptions</w:t>
        </w:r>
      </w:ins>
      <w:ins w:id="752" w:author="Richard Bradbury (2023-05-25)" w:date="2023-05-25T16:50:00Z">
        <w:r w:rsidR="00E17367">
          <w:t xml:space="preserve"> included </w:t>
        </w:r>
      </w:ins>
      <w:ins w:id="753" w:author="Thorsten Lohmar 230526" w:date="2023-05-26T09:24:00Z">
        <w:r w:rsidR="000C0BAE">
          <w:t>in</w:t>
        </w:r>
      </w:ins>
      <w:commentRangeStart w:id="754"/>
      <w:ins w:id="755" w:author="Richard Bradbury (2023-05-25)" w:date="2023-05-25T16:50:00Z">
        <w:del w:id="756" w:author="Thorsten Lohmar 230526" w:date="2023-05-26T09:22:00Z">
          <w:r w:rsidR="00E17367" w:rsidDel="000C0BAE">
            <w:delText xml:space="preserve">or referenced </w:delText>
          </w:r>
        </w:del>
      </w:ins>
      <w:commentRangeEnd w:id="754"/>
      <w:r w:rsidR="000C0BAE">
        <w:rPr>
          <w:rStyle w:val="CommentReference"/>
        </w:rPr>
        <w:commentReference w:id="754"/>
      </w:r>
      <w:ins w:id="757" w:author="Richard Bradbury (2023-05-25)" w:date="2023-05-25T16:50:00Z">
        <w:del w:id="758" w:author="Thorsten Lohmar 230526" w:date="2023-05-26T09:24:00Z">
          <w:r w:rsidR="00E17367" w:rsidDel="000C0BAE">
            <w:delText>by</w:delText>
          </w:r>
        </w:del>
        <w:r w:rsidR="00E17367">
          <w:t xml:space="preserve"> </w:t>
        </w:r>
        <w:r w:rsidR="00E17367" w:rsidRPr="00E17367">
          <w:rPr>
            <w:i/>
            <w:iCs/>
          </w:rPr>
          <w:t>Media Entry Point</w:t>
        </w:r>
        <w:r w:rsidR="00E17367">
          <w:t xml:space="preserve"> documents</w:t>
        </w:r>
      </w:ins>
      <w:ins w:id="759" w:author="Richard Bradbury (2023-04-19)" w:date="2023-04-19T13:04:00Z">
        <w:r>
          <w:t>.</w:t>
        </w:r>
      </w:ins>
    </w:p>
    <w:p w14:paraId="64711118" w14:textId="402E0A5A" w:rsidR="007963E5" w:rsidRDefault="007963E5" w:rsidP="007963E5">
      <w:pPr>
        <w:pStyle w:val="B1"/>
        <w:rPr>
          <w:ins w:id="760" w:author="Richard Bradbury (2023-04-19)" w:date="2023-04-19T13:04:00Z"/>
        </w:rPr>
      </w:pPr>
      <w:ins w:id="761" w:author="Richard Bradbury (2023-04-19)" w:date="2023-04-19T13:04:00Z">
        <w:r>
          <w:t>2.</w:t>
        </w:r>
        <w:r>
          <w:tab/>
        </w:r>
      </w:ins>
      <w:ins w:id="762" w:author="Richard Bradbury (2023-04-19)" w:date="2023-04-19T13:16:00Z">
        <w:r>
          <w:t>The</w:t>
        </w:r>
      </w:ins>
      <w:ins w:id="763" w:author="Richard Bradbury (2023-04-19)" w:date="2023-04-19T13:04:00Z">
        <w:r>
          <w:t xml:space="preserve"> Service Operation Point is </w:t>
        </w:r>
      </w:ins>
      <w:ins w:id="764" w:author="Richard Bradbury (2023-05-25)" w:date="2023-05-25T11:51:00Z">
        <w:r w:rsidR="00100DFF">
          <w:t>embodied in the 5G System</w:t>
        </w:r>
      </w:ins>
      <w:ins w:id="765" w:author="Richard Bradbury (2023-04-19)" w:date="2023-04-19T13:04:00Z">
        <w:r>
          <w:t xml:space="preserve"> by a </w:t>
        </w:r>
        <w:r w:rsidRPr="00DE5F7D">
          <w:rPr>
            <w:i/>
            <w:iCs/>
          </w:rPr>
          <w:t>Policy Template</w:t>
        </w:r>
        <w:r>
          <w:t xml:space="preserve"> which is provisioned </w:t>
        </w:r>
      </w:ins>
      <w:ins w:id="766" w:author="Richard Bradbury (2023-05-23)" w:date="2023-05-23T16:47:00Z">
        <w:r w:rsidR="003768C8">
          <w:t>in the 5GMS network services</w:t>
        </w:r>
      </w:ins>
      <w:ins w:id="767"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68" w:author="Richard Bradbury (2023-05-23)" w:date="2023-05-23T17:41:00Z">
        <w:r w:rsidR="00286EB3">
          <w:t xml:space="preserve"> A Policy Template may be defined as being applicable to a particular Data Network and/or Network Slice.</w:t>
        </w:r>
      </w:ins>
      <w:ins w:id="769" w:author="Richard Bradbury (2023-04-19)" w:date="2023-04-19T13:04:00Z">
        <w:r>
          <w:t xml:space="preserve"> The Policy Template carries the </w:t>
        </w:r>
        <w:r w:rsidRPr="003768C8">
          <w:rPr>
            <w:i/>
            <w:iCs/>
          </w:rPr>
          <w:t>External reference</w:t>
        </w:r>
        <w:r>
          <w:t xml:space="preserve"> and Network QoS parameters </w:t>
        </w:r>
      </w:ins>
      <w:ins w:id="770" w:author="Richard Bradbury (2023-05-25)" w:date="2023-05-25T11:50:00Z">
        <w:r w:rsidR="00100DFF">
          <w:t xml:space="preserve">corresponding to </w:t>
        </w:r>
      </w:ins>
      <w:ins w:id="771" w:author="Richard Bradbury (2023-05-25)" w:date="2023-05-25T11:51:00Z">
        <w:r w:rsidR="00100DFF">
          <w:t>a single</w:t>
        </w:r>
      </w:ins>
      <w:ins w:id="772" w:author="Thorsten Lohmar 230525" w:date="2023-05-25T11:46:00Z">
        <w:r w:rsidR="008411D9">
          <w:t xml:space="preserve"> </w:t>
        </w:r>
      </w:ins>
      <w:ins w:id="773" w:author="Richard Bradbury (2023-04-19)" w:date="2023-04-19T13:04:00Z">
        <w:r>
          <w:t xml:space="preserve">Service Operation Point. </w:t>
        </w:r>
      </w:ins>
      <w:ins w:id="774" w:author="Richard Bradbury (2023-05-23)" w:date="2023-05-23T16:47:00Z">
        <w:r w:rsidR="003768C8">
          <w:t>(</w:t>
        </w:r>
      </w:ins>
      <w:ins w:id="775" w:author="Richard Bradbury (2023-04-19)" w:date="2023-04-19T13:04:00Z">
        <w:r>
          <w:t>Any num</w:t>
        </w:r>
      </w:ins>
      <w:ins w:id="776" w:author="Richard Bradbury (2023-04-19)" w:date="2023-04-19T13:06:00Z">
        <w:r>
          <w:t>b</w:t>
        </w:r>
      </w:ins>
      <w:ins w:id="777" w:author="Richard Bradbury (2023-04-19)" w:date="2023-04-19T13:04:00Z">
        <w:r>
          <w:t xml:space="preserve">er of Policy Templates provisioned for different Data Networks </w:t>
        </w:r>
      </w:ins>
      <w:ins w:id="778" w:author="Richard Bradbury (2023-05-23)" w:date="2023-05-23T17:48:00Z">
        <w:r w:rsidR="00286EB3">
          <w:t>and/</w:t>
        </w:r>
      </w:ins>
      <w:ins w:id="779" w:author="Richard Bradbury (2023-04-19)" w:date="2023-04-19T13:04:00Z">
        <w:r>
          <w:t>or Network Slices may reference the same Service Operation Point.</w:t>
        </w:r>
      </w:ins>
      <w:ins w:id="780" w:author="Richard Bradbury (2023-05-23)" w:date="2023-05-23T16:47:00Z">
        <w:r w:rsidR="003768C8">
          <w:t>)</w:t>
        </w:r>
      </w:ins>
    </w:p>
    <w:p w14:paraId="60A9AAF2" w14:textId="465DEDAD" w:rsidR="007963E5" w:rsidRDefault="007963E5" w:rsidP="007963E5">
      <w:pPr>
        <w:pStyle w:val="B1"/>
        <w:keepLines/>
        <w:rPr>
          <w:ins w:id="781" w:author="Richard Bradbury (2023-04-19)" w:date="2023-04-19T13:14:00Z"/>
        </w:rPr>
      </w:pPr>
      <w:ins w:id="782" w:author="Richard Bradbury (2023-04-19)" w:date="2023-04-19T13:04:00Z">
        <w:r>
          <w:t>3.</w:t>
        </w:r>
        <w:r>
          <w:tab/>
          <w:t xml:space="preserve">The 5GMS Application Provider makes </w:t>
        </w:r>
      </w:ins>
      <w:ins w:id="783" w:author="Iraj Sodagar" w:date="2023-04-19T16:30:00Z">
        <w:r>
          <w:t>one or more</w:t>
        </w:r>
      </w:ins>
      <w:ins w:id="784" w:author="Richard Bradbury (2023-04-19)" w:date="2023-04-19T13:04:00Z">
        <w:r>
          <w:t xml:space="preserve"> </w:t>
        </w:r>
        <w:r w:rsidRPr="00DE5F7D">
          <w:rPr>
            <w:i/>
            <w:iCs/>
          </w:rPr>
          <w:t>Media Entry Point</w:t>
        </w:r>
        <w:r>
          <w:t xml:space="preserve"> document</w:t>
        </w:r>
      </w:ins>
      <w:ins w:id="785" w:author="Iraj Sodagar" w:date="2023-04-19T16:31:00Z">
        <w:r>
          <w:t>s</w:t>
        </w:r>
      </w:ins>
      <w:ins w:id="786" w:author="Richard Bradbury (2023-04-19)" w:date="2023-04-19T13:04:00Z">
        <w:r>
          <w:t xml:space="preserve"> (e.g. DASH MPD</w:t>
        </w:r>
      </w:ins>
      <w:ins w:id="787" w:author="Richard Bradbury (2023-05-23)" w:date="2023-05-23T16:48:00Z">
        <w:r w:rsidR="003768C8">
          <w:t>s</w:t>
        </w:r>
      </w:ins>
      <w:ins w:id="788" w:author="Richard Bradbury (2023-04-19)" w:date="2023-04-19T13:04:00Z">
        <w:r>
          <w:t xml:space="preserve">) available for use by the 5GMS Client. </w:t>
        </w:r>
      </w:ins>
      <w:ins w:id="789" w:author="Richard Bradbury (2023-05-25)" w:date="2023-05-25T16:53:00Z">
        <w:r w:rsidR="00E17367">
          <w:t xml:space="preserve">To </w:t>
        </w:r>
      </w:ins>
      <w:ins w:id="790" w:author="Richard Bradbury (2023-05-25)" w:date="2023-05-25T16:57:00Z">
        <w:r w:rsidR="00E17367">
          <w:t>take advanta</w:t>
        </w:r>
      </w:ins>
      <w:ins w:id="791" w:author="Richard Bradbury (2023-05-25)" w:date="2023-05-25T16:58:00Z">
        <w:r w:rsidR="00E17367">
          <w:t xml:space="preserve">ge </w:t>
        </w:r>
      </w:ins>
      <w:ins w:id="792" w:author="Richard Bradbury (2023-05-25)" w:date="2023-05-25T16:53:00Z">
        <w:r w:rsidR="00E17367">
          <w:t>of the dynamic policies fea</w:t>
        </w:r>
      </w:ins>
      <w:ins w:id="793" w:author="Richard Bradbury (2023-05-25)" w:date="2023-05-25T16:54:00Z">
        <w:r w:rsidR="00E17367">
          <w:t>t</w:t>
        </w:r>
      </w:ins>
      <w:ins w:id="794" w:author="Richard Bradbury (2023-05-25)" w:date="2023-05-25T16:53:00Z">
        <w:r w:rsidR="00E17367">
          <w:t>ure, a</w:t>
        </w:r>
      </w:ins>
      <w:ins w:id="795" w:author="Richard Bradbury (2023-05-23)" w:date="2023-05-23T16:48:00Z">
        <w:r w:rsidR="003768C8">
          <w:t xml:space="preserve"> Media Entry Point</w:t>
        </w:r>
      </w:ins>
      <w:ins w:id="796" w:author="Richard Bradbury (2023-04-19)" w:date="2023-04-19T13:07:00Z">
        <w:r>
          <w:t xml:space="preserve"> document include</w:t>
        </w:r>
      </w:ins>
      <w:ins w:id="797" w:author="Richard Bradbury (2023-05-25)" w:date="2023-05-25T16:53:00Z">
        <w:r w:rsidR="00E17367">
          <w:t>s</w:t>
        </w:r>
      </w:ins>
      <w:ins w:id="798" w:author="Richard Bradbury (2023-04-19)" w:date="2023-04-19T13:07:00Z">
        <w:r>
          <w:t xml:space="preserve"> o</w:t>
        </w:r>
      </w:ins>
      <w:ins w:id="799" w:author="Richard Bradbury (2023-04-19)" w:date="2023-04-19T13:04:00Z">
        <w:r>
          <w:t xml:space="preserve">ne or more </w:t>
        </w:r>
        <w:r w:rsidRPr="003768C8">
          <w:rPr>
            <w:i/>
            <w:iCs/>
          </w:rPr>
          <w:t>Service Descriptions</w:t>
        </w:r>
        <w:r>
          <w:t xml:space="preserve">, each </w:t>
        </w:r>
      </w:ins>
      <w:ins w:id="800" w:author="Richard Bradbury (2023-04-19)" w:date="2023-04-19T13:11:00Z">
        <w:r>
          <w:t>identifying</w:t>
        </w:r>
      </w:ins>
      <w:ins w:id="801" w:author="Richard Bradbury (2023-04-19)" w:date="2023-04-19T13:04:00Z">
        <w:r>
          <w:t xml:space="preserve"> the </w:t>
        </w:r>
      </w:ins>
      <w:ins w:id="802" w:author="Richard Bradbury (2023-04-19)" w:date="2023-04-19T13:10:00Z">
        <w:r>
          <w:t xml:space="preserve">streaming requirements </w:t>
        </w:r>
      </w:ins>
      <w:ins w:id="803" w:author="Richard Bradbury (2023-04-19)" w:date="2023-04-19T13:04:00Z">
        <w:r>
          <w:t xml:space="preserve">of </w:t>
        </w:r>
      </w:ins>
      <w:ins w:id="804" w:author="Richard Bradbury (2023-04-19)" w:date="2023-04-19T13:10:00Z">
        <w:r>
          <w:t>a</w:t>
        </w:r>
      </w:ins>
      <w:ins w:id="805" w:author="Richard Bradbury (2023-04-19)" w:date="2023-04-19T13:04:00Z">
        <w:r>
          <w:t xml:space="preserve"> </w:t>
        </w:r>
      </w:ins>
      <w:ins w:id="806" w:author="Richard Bradbury (2023-04-19)" w:date="2023-04-19T13:07:00Z">
        <w:r>
          <w:t>presentation</w:t>
        </w:r>
      </w:ins>
      <w:ins w:id="807" w:author="Richard Bradbury (2023-04-19)" w:date="2023-04-19T13:04:00Z">
        <w:r>
          <w:t xml:space="preserve"> </w:t>
        </w:r>
      </w:ins>
      <w:ins w:id="808" w:author="Richard Bradbury (2023-04-19)" w:date="2023-04-19T13:11:00Z">
        <w:r>
          <w:t xml:space="preserve">that </w:t>
        </w:r>
      </w:ins>
      <w:ins w:id="809" w:author="Richard Bradbury (2023-04-19)" w:date="2023-04-19T13:10:00Z">
        <w:r>
          <w:t>correspond to a</w:t>
        </w:r>
      </w:ins>
      <w:ins w:id="810" w:author="Richard Bradbury (2023-04-19)" w:date="2023-04-19T13:09:00Z">
        <w:r w:rsidRPr="00DF1871">
          <w:t xml:space="preserve"> </w:t>
        </w:r>
      </w:ins>
      <w:ins w:id="811" w:author="Richard Bradbury (2023-04-19)" w:date="2023-04-19T13:17:00Z">
        <w:r>
          <w:t xml:space="preserve">single </w:t>
        </w:r>
      </w:ins>
      <w:ins w:id="812" w:author="Richard Bradbury (2023-04-19)" w:date="2023-04-19T13:09:00Z">
        <w:r w:rsidRPr="00DF1871">
          <w:t>Service Operation Point</w:t>
        </w:r>
      </w:ins>
      <w:ins w:id="813" w:author="Richard Bradbury (2023-04-19)" w:date="2023-04-19T13:18:00Z">
        <w:r>
          <w:t xml:space="preserve"> (e.g.</w:t>
        </w:r>
      </w:ins>
      <w:ins w:id="814" w:author="Richard Bradbury (2023-05-25)" w:date="2023-05-25T16:56:00Z">
        <w:r w:rsidR="00E17367">
          <w:t>,</w:t>
        </w:r>
      </w:ins>
      <w:ins w:id="815" w:author="Richard Bradbury (2023-04-19)" w:date="2023-04-19T13:18:00Z">
        <w:r>
          <w:t xml:space="preserve"> SD, HD, UHD)</w:t>
        </w:r>
      </w:ins>
      <w:ins w:id="816" w:author="Richard Bradbury (2023-05-25)" w:date="2023-05-25T16:56:00Z">
        <w:r w:rsidR="00E17367">
          <w:t xml:space="preserve"> and</w:t>
        </w:r>
      </w:ins>
      <w:ins w:id="817" w:author="Richard Bradbury (2023-04-19)" w:date="2023-04-19T13:17:00Z">
        <w:r>
          <w:t xml:space="preserve"> identified </w:t>
        </w:r>
      </w:ins>
      <w:ins w:id="818" w:author="Richard Bradbury (2023-04-19)" w:date="2023-04-19T13:10:00Z">
        <w:r>
          <w:t xml:space="preserve">by means of </w:t>
        </w:r>
      </w:ins>
      <w:ins w:id="819" w:author="Richard Bradbury (2023-04-19)" w:date="2023-04-19T13:04:00Z">
        <w:r>
          <w:t xml:space="preserve">an </w:t>
        </w:r>
        <w:r w:rsidRPr="003768C8">
          <w:rPr>
            <w:i/>
            <w:iCs/>
          </w:rPr>
          <w:t>External reference</w:t>
        </w:r>
        <w:r>
          <w:t>.</w:t>
        </w:r>
      </w:ins>
      <w:ins w:id="820" w:author="Richard Bradbury (2023-05-23)" w:date="2023-05-23T17:49:00Z">
        <w:r w:rsidR="00286EB3">
          <w:t xml:space="preserve"> The same Service Description may be included in </w:t>
        </w:r>
      </w:ins>
      <w:commentRangeStart w:id="821"/>
      <w:ins w:id="822" w:author="Richard Bradbury (2023-05-25)" w:date="2023-05-25T16:46:00Z">
        <w:del w:id="823" w:author="Thorsten Lohmar 230526" w:date="2023-05-26T09:27:00Z">
          <w:r w:rsidR="00C51D7C" w:rsidDel="000C0BAE">
            <w:delText xml:space="preserve">or referenced by </w:delText>
          </w:r>
        </w:del>
      </w:ins>
      <w:commentRangeEnd w:id="821"/>
      <w:r w:rsidR="000C0BAE">
        <w:rPr>
          <w:rStyle w:val="CommentReference"/>
        </w:rPr>
        <w:commentReference w:id="821"/>
      </w:r>
      <w:ins w:id="824" w:author="Richard Bradbury (2023-05-23)" w:date="2023-05-23T17:49:00Z">
        <w:r w:rsidR="00286EB3">
          <w:t>more than one Media Entry Point document</w:t>
        </w:r>
      </w:ins>
      <w:ins w:id="825" w:author="Richard Bradbury (2023-05-25)" w:date="2023-05-25T17:00:00Z">
        <w:r w:rsidR="008D7E5D">
          <w:t xml:space="preserve"> in case a common Service Operation Point is applicable to multiple media presentations</w:t>
        </w:r>
      </w:ins>
      <w:ins w:id="826" w:author="Richard Bradbury (2023-05-23)" w:date="2023-05-23T17:49:00Z">
        <w:r w:rsidR="00286EB3">
          <w:t>.</w:t>
        </w:r>
      </w:ins>
    </w:p>
    <w:p w14:paraId="680FEEF6" w14:textId="3977BC57" w:rsidR="007963E5" w:rsidRDefault="007963E5" w:rsidP="007963E5">
      <w:pPr>
        <w:pStyle w:val="B1"/>
        <w:rPr>
          <w:ins w:id="827" w:author="Richard Bradbury (2023-04-19)" w:date="2023-04-19T13:04:00Z"/>
        </w:rPr>
      </w:pPr>
      <w:ins w:id="828" w:author="Richard Bradbury (2023-04-19)" w:date="2023-04-19T13:14:00Z">
        <w:r>
          <w:t>4.</w:t>
        </w:r>
        <w:r>
          <w:tab/>
          <w:t xml:space="preserve">When </w:t>
        </w:r>
      </w:ins>
      <w:ins w:id="829" w:author="Iraj Sodagar" w:date="2023-04-19T16:31:00Z">
        <w:r>
          <w:t>a</w:t>
        </w:r>
      </w:ins>
      <w:ins w:id="830" w:author="Richard Bradbury (2023-04-19)" w:date="2023-04-19T13:14:00Z">
        <w:r>
          <w:t xml:space="preserve"> Media Entry Point is selected by the 5GMS Client at the start of a media streaming session, the </w:t>
        </w:r>
      </w:ins>
      <w:ins w:id="831" w:author="Richard Bradbury (2023-04-21)" w:date="2023-04-24T15:09:00Z">
        <w:r w:rsidR="00505762">
          <w:t xml:space="preserve">5GMS Client </w:t>
        </w:r>
      </w:ins>
      <w:ins w:id="832" w:author="Richard Bradbury (2023-04-19)" w:date="2023-04-19T13:15:00Z">
        <w:r>
          <w:t>retrieve</w:t>
        </w:r>
      </w:ins>
      <w:ins w:id="833" w:author="Richard Bradbury (2023-05-23)" w:date="2023-05-23T17:22:00Z">
        <w:r w:rsidR="00834701">
          <w:t>s</w:t>
        </w:r>
      </w:ins>
      <w:ins w:id="834" w:author="Richard Bradbury (2023-04-19)" w:date="2023-04-19T13:15:00Z">
        <w:r>
          <w:t xml:space="preserve"> </w:t>
        </w:r>
      </w:ins>
      <w:ins w:id="835" w:author="Richard Bradbury (2023-05-23)" w:date="2023-05-23T17:31:00Z">
        <w:r w:rsidR="003F09B4">
          <w:t>Service Access I</w:t>
        </w:r>
      </w:ins>
      <w:ins w:id="836" w:author="Richard Bradbury (2023-05-23)" w:date="2023-05-23T16:46:00Z">
        <w:r w:rsidR="003768C8">
          <w:t xml:space="preserve">nformation </w:t>
        </w:r>
      </w:ins>
      <w:ins w:id="837" w:author="Richard Bradbury (2023-05-23)" w:date="2023-05-23T16:49:00Z">
        <w:r w:rsidR="00783053">
          <w:t>fr</w:t>
        </w:r>
      </w:ins>
      <w:ins w:id="838" w:author="Richard Bradbury (2023-05-23)" w:date="2023-05-23T17:21:00Z">
        <w:r w:rsidR="00834701">
          <w:t>o</w:t>
        </w:r>
      </w:ins>
      <w:ins w:id="839" w:author="Richard Bradbury (2023-05-23)" w:date="2023-05-23T16:49:00Z">
        <w:r w:rsidR="00783053">
          <w:t xml:space="preserve">m </w:t>
        </w:r>
      </w:ins>
      <w:ins w:id="840" w:author="Richard Bradbury (2023-05-23)" w:date="2023-05-23T17:21:00Z">
        <w:r w:rsidR="00834701">
          <w:t xml:space="preserve">a network-side component of </w:t>
        </w:r>
      </w:ins>
      <w:ins w:id="841" w:author="Richard Bradbury (2023-05-23)" w:date="2023-05-23T16:49:00Z">
        <w:r w:rsidR="00783053">
          <w:t xml:space="preserve">the 5GMS </w:t>
        </w:r>
      </w:ins>
      <w:ins w:id="842" w:author="Richard Bradbury (2023-05-23)" w:date="2023-05-23T17:21:00Z">
        <w:r w:rsidR="00834701">
          <w:t>System</w:t>
        </w:r>
      </w:ins>
      <w:ins w:id="843" w:author="Richard Bradbury (2023-05-23)" w:date="2023-05-23T16:49:00Z">
        <w:r w:rsidR="00783053">
          <w:t xml:space="preserve"> describing</w:t>
        </w:r>
      </w:ins>
      <w:ins w:id="844" w:author="Richard Bradbury (2023-05-23)" w:date="2023-05-23T16:46:00Z">
        <w:r w:rsidR="003768C8">
          <w:t xml:space="preserve"> </w:t>
        </w:r>
      </w:ins>
      <w:ins w:id="845" w:author="Richard Bradbury (2023-05-23)" w:date="2023-05-23T16:49:00Z">
        <w:r w:rsidR="00783053">
          <w:t>the</w:t>
        </w:r>
      </w:ins>
      <w:ins w:id="846" w:author="Richard Bradbury (2023-04-19)" w:date="2023-04-19T13:15:00Z">
        <w:r>
          <w:t xml:space="preserve"> set of </w:t>
        </w:r>
      </w:ins>
      <w:ins w:id="847" w:author="Richard Bradbury (2023-05-23)" w:date="2023-05-23T16:46:00Z">
        <w:r w:rsidR="003768C8">
          <w:t xml:space="preserve">available </w:t>
        </w:r>
      </w:ins>
      <w:ins w:id="848" w:author="Richard Bradbury (2023-04-19)" w:date="2023-04-19T13:15:00Z">
        <w:r>
          <w:t>Policy Templates provisioned in step</w:t>
        </w:r>
      </w:ins>
      <w:ins w:id="849" w:author="Richard Bradbury (2023-04-19)" w:date="2023-04-19T13:21:00Z">
        <w:r>
          <w:t> 2</w:t>
        </w:r>
      </w:ins>
      <w:ins w:id="850" w:author="Richard Bradbury (2023-05-23)" w:date="2023-05-23T16:52:00Z">
        <w:r w:rsidR="00783053">
          <w:t xml:space="preserve"> and expose</w:t>
        </w:r>
      </w:ins>
      <w:ins w:id="851" w:author="Richard Bradbury (2023-05-23)" w:date="2023-05-23T17:22:00Z">
        <w:r w:rsidR="00834701">
          <w:t>s</w:t>
        </w:r>
      </w:ins>
      <w:ins w:id="852" w:author="Richard Bradbury (2023-05-23)" w:date="2023-05-23T16:52:00Z">
        <w:r w:rsidR="00783053">
          <w:t xml:space="preserve"> this to a </w:t>
        </w:r>
      </w:ins>
      <w:ins w:id="853" w:author="Richard Bradbury (2023-05-23)" w:date="2023-05-23T16:53:00Z">
        <w:r w:rsidR="00783053">
          <w:t>controlling application on the UE</w:t>
        </w:r>
      </w:ins>
      <w:ins w:id="854" w:author="Richard Bradbury (2023-04-19)" w:date="2023-04-19T13:16:00Z">
        <w:r>
          <w:t>.</w:t>
        </w:r>
      </w:ins>
    </w:p>
    <w:p w14:paraId="464F4688" w14:textId="090EF2C1" w:rsidR="007963E5" w:rsidRDefault="00783053" w:rsidP="007963E5">
      <w:pPr>
        <w:pStyle w:val="B1"/>
        <w:rPr>
          <w:ins w:id="855" w:author="Richard Bradbury (2023-04-19)" w:date="2023-04-19T13:04:00Z"/>
        </w:rPr>
      </w:pPr>
      <w:ins w:id="856" w:author="Richard Bradbury (2023-05-23)" w:date="2023-05-23T16:51:00Z">
        <w:r>
          <w:t>5</w:t>
        </w:r>
      </w:ins>
      <w:ins w:id="857" w:author="Richard Bradbury (2023-04-19)" w:date="2023-04-19T13:04:00Z">
        <w:r w:rsidR="007963E5">
          <w:t>.</w:t>
        </w:r>
        <w:r w:rsidR="007963E5">
          <w:tab/>
        </w:r>
      </w:ins>
      <w:ins w:id="858" w:author="Richard Bradbury (2023-05-23)" w:date="2023-05-23T16:50:00Z">
        <w:r>
          <w:t>A</w:t>
        </w:r>
      </w:ins>
      <w:ins w:id="859" w:author="Richard Bradbury (2023-04-19)" w:date="2023-04-19T13:12:00Z">
        <w:r w:rsidR="007963E5">
          <w:t>t the start of a media streaming session</w:t>
        </w:r>
      </w:ins>
      <w:ins w:id="860" w:author="Richard Bradbury (2023-04-19)" w:date="2023-04-19T13:08:00Z">
        <w:r w:rsidR="007963E5">
          <w:t xml:space="preserve">, </w:t>
        </w:r>
      </w:ins>
      <w:ins w:id="861" w:author="Richard Bradbury (2023-04-19)" w:date="2023-04-19T13:04:00Z">
        <w:r w:rsidR="007963E5">
          <w:t xml:space="preserve">the </w:t>
        </w:r>
      </w:ins>
      <w:ins w:id="862" w:author="Richard Bradbury (2023-05-23)" w:date="2023-05-23T16:51:00Z">
        <w:r>
          <w:t>controlling application on the UE</w:t>
        </w:r>
      </w:ins>
      <w:ins w:id="863" w:author="Richard Bradbury (2023-04-19)" w:date="2023-04-19T13:04:00Z">
        <w:r w:rsidR="007963E5">
          <w:t xml:space="preserve"> </w:t>
        </w:r>
      </w:ins>
      <w:ins w:id="864" w:author="Richard Bradbury (2023-04-19)" w:date="2023-04-19T13:09:00Z">
        <w:r w:rsidR="007963E5">
          <w:t xml:space="preserve">selects one of the Service </w:t>
        </w:r>
      </w:ins>
      <w:ins w:id="865" w:author="Iraj Sodagar" w:date="2023-04-19T16:32:00Z">
        <w:r w:rsidR="007963E5">
          <w:t>Description</w:t>
        </w:r>
      </w:ins>
      <w:ins w:id="866" w:author="Richard Bradbury (2023-04-20)" w:date="2023-04-20T13:54:00Z">
        <w:r w:rsidR="007963E5">
          <w:t>s</w:t>
        </w:r>
      </w:ins>
      <w:ins w:id="867" w:author="Richard Bradbury (2023-04-19)" w:date="2023-04-19T13:12:00Z">
        <w:r w:rsidR="007963E5">
          <w:t xml:space="preserve"> listed in the Media Entry Point </w:t>
        </w:r>
      </w:ins>
      <w:ins w:id="868" w:author="Richard Bradbury (2023-05-23)" w:date="2023-05-23T17:50:00Z">
        <w:r w:rsidR="00E66CB1">
          <w:t xml:space="preserve">document </w:t>
        </w:r>
      </w:ins>
      <w:ins w:id="869" w:author="Richard Bradbury (2023-05-23)" w:date="2023-05-23T18:40:00Z">
        <w:r w:rsidR="0046034A">
          <w:t>that realises its preferred Service Operation Point</w:t>
        </w:r>
      </w:ins>
      <w:ins w:id="870" w:author="Thorsten Lohmar 230525" w:date="2023-05-25T11:52:00Z">
        <w:r w:rsidR="008411D9">
          <w:t>. Either the Media Player (when the Service Descriptions are within the Media Entry Point</w:t>
        </w:r>
      </w:ins>
      <w:ins w:id="871" w:author="Thorsten Lohmar 230525" w:date="2023-05-25T11:53:00Z">
        <w:r w:rsidR="008411D9">
          <w:t xml:space="preserve"> document) </w:t>
        </w:r>
      </w:ins>
      <w:ins w:id="872" w:author="Thorsten Lohmar 230525" w:date="2023-05-25T11:52:00Z">
        <w:r w:rsidR="008411D9">
          <w:t xml:space="preserve">or the controlling application </w:t>
        </w:r>
      </w:ins>
      <w:ins w:id="873" w:author="Thorsten Lohmar 230525" w:date="2023-05-25T11:53:00Z">
        <w:r w:rsidR="008411D9">
          <w:t>(when the Service Descriptions are not within the Media Entry Point document)</w:t>
        </w:r>
      </w:ins>
      <w:ins w:id="874" w:author="Richard Bradbury (2023-04-19)" w:date="2023-04-19T13:12:00Z">
        <w:r w:rsidR="007963E5">
          <w:t xml:space="preserve"> </w:t>
        </w:r>
      </w:ins>
      <w:ins w:id="875" w:author="Richard Bradbury (2023-04-19)" w:date="2023-04-19T13:04:00Z">
        <w:r w:rsidR="007963E5">
          <w:t xml:space="preserve">informs the </w:t>
        </w:r>
      </w:ins>
      <w:ins w:id="876" w:author="Richard Bradbury (2023-04-21)" w:date="2023-04-24T15:09:00Z">
        <w:r w:rsidR="00505762">
          <w:t xml:space="preserve">5GMS Client </w:t>
        </w:r>
      </w:ins>
      <w:ins w:id="877" w:author="Richard Bradbury (2023-04-19)" w:date="2023-04-19T13:21:00Z">
        <w:r w:rsidR="007963E5">
          <w:t xml:space="preserve">of its choice </w:t>
        </w:r>
      </w:ins>
      <w:ins w:id="878" w:author="Richard Bradbury (2023-04-19)" w:date="2023-04-19T13:04:00Z">
        <w:r w:rsidR="007963E5">
          <w:t xml:space="preserve">by passing the </w:t>
        </w:r>
      </w:ins>
      <w:ins w:id="879" w:author="Richard Bradbury (2023-05-23)" w:date="2023-05-23T18:41:00Z">
        <w:r w:rsidR="0046034A">
          <w:t xml:space="preserve">corresponding </w:t>
        </w:r>
      </w:ins>
      <w:ins w:id="880"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81" w:author="Richard Bradbury (2023-04-19)" w:date="2023-04-19T13:04:00Z"/>
        </w:rPr>
      </w:pPr>
      <w:ins w:id="882" w:author="Richard Bradbury (2023-05-23)" w:date="2023-05-23T16:51:00Z">
        <w:r>
          <w:t>6</w:t>
        </w:r>
      </w:ins>
      <w:ins w:id="883" w:author="Richard Bradbury (2023-04-19)" w:date="2023-04-19T13:05:00Z">
        <w:r w:rsidR="007963E5">
          <w:t>.</w:t>
        </w:r>
        <w:r w:rsidR="007963E5">
          <w:tab/>
        </w:r>
      </w:ins>
      <w:ins w:id="884" w:author="Richard Bradbury (2023-04-19)" w:date="2023-04-19T13:04:00Z">
        <w:r w:rsidR="007963E5">
          <w:t xml:space="preserve">If there is a Policy Template available for the current media streaming session with the indicated External reference, the </w:t>
        </w:r>
      </w:ins>
      <w:ins w:id="885" w:author="Richard Bradbury (2023-04-21)" w:date="2023-04-24T15:09:00Z">
        <w:r w:rsidR="00505762">
          <w:t xml:space="preserve">5GMS Client </w:t>
        </w:r>
      </w:ins>
      <w:ins w:id="886" w:author="Richard Bradbury (2023-04-19)" w:date="2023-04-19T13:04:00Z">
        <w:r w:rsidR="007963E5">
          <w:t xml:space="preserve">instantiates this Policy Template by interacting with </w:t>
        </w:r>
      </w:ins>
      <w:ins w:id="887" w:author="Richard Bradbury (2023-05-23)" w:date="2023-05-23T17:23:00Z">
        <w:r w:rsidR="00834701">
          <w:t>a network-side component of the 5GMS System</w:t>
        </w:r>
      </w:ins>
      <w:ins w:id="888" w:author="Richard Bradbury (2023-04-19)" w:date="2023-04-19T13:04:00Z">
        <w:r w:rsidR="007963E5">
          <w:t xml:space="preserve"> in order to realise the Service Operation Point describe</w:t>
        </w:r>
      </w:ins>
      <w:ins w:id="889" w:author="Richard Bradbury (2023-04-19)" w:date="2023-04-19T13:22:00Z">
        <w:r w:rsidR="007963E5">
          <w:t>d by the Policy Template</w:t>
        </w:r>
      </w:ins>
      <w:ins w:id="890" w:author="Thorsten Lohmar 230525" w:date="2023-05-25T11:54:00Z">
        <w:r w:rsidR="008411D9">
          <w:t xml:space="preserve"> and the Service Description</w:t>
        </w:r>
      </w:ins>
      <w:ins w:id="891" w:author="Richard Bradbury (2023-04-19)" w:date="2023-04-19T13:04:00Z">
        <w:r w:rsidR="007963E5">
          <w:t>.</w:t>
        </w:r>
      </w:ins>
      <w:ins w:id="892" w:author="Richard Bradbury (2023-05-23)" w:date="2023-05-23T18:42:00Z">
        <w:r w:rsidR="000D205E">
          <w:t xml:space="preserve"> </w:t>
        </w:r>
      </w:ins>
      <w:ins w:id="893" w:author="Richard Bradbury (2023-05-23)" w:date="2023-05-23T18:43:00Z">
        <w:r w:rsidR="00922AF3">
          <w:t>The effect of this is that</w:t>
        </w:r>
      </w:ins>
      <w:ins w:id="894" w:author="Richard Bradbury (2023-05-23)" w:date="2023-05-23T18:42:00Z">
        <w:r w:rsidR="000D205E">
          <w:t xml:space="preserve"> </w:t>
        </w:r>
      </w:ins>
      <w:ins w:id="895" w:author="Richard Bradbury (2023-05-23)" w:date="2023-05-23T18:43:00Z">
        <w:r w:rsidR="000D205E">
          <w:t xml:space="preserve">the </w:t>
        </w:r>
      </w:ins>
      <w:ins w:id="896"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97" w:author="Richard Bradbury (2023-04-21)" w:date="2023-04-21T11:58:00Z"/>
        </w:rPr>
      </w:pPr>
      <w:ins w:id="898" w:author="Richard Bradbury (2023-04-21)" w:date="2023-04-21T11:55:00Z">
        <w:r>
          <w:t>In addition</w:t>
        </w:r>
      </w:ins>
      <w:ins w:id="899" w:author="Richard Bradbury (2023-04-21)" w:date="2023-04-21T12:01:00Z">
        <w:r>
          <w:t>, t</w:t>
        </w:r>
      </w:ins>
      <w:ins w:id="900" w:author="Richard Bradbury (2023-04-21)" w:date="2023-04-21T11:55:00Z">
        <w:r>
          <w:t xml:space="preserve">he </w:t>
        </w:r>
      </w:ins>
      <w:ins w:id="901" w:author="Richard Bradbury (2023-04-21)" w:date="2023-04-21T11:56:00Z">
        <w:r>
          <w:t xml:space="preserve">use of dynamic policies </w:t>
        </w:r>
      </w:ins>
      <w:ins w:id="902" w:author="Richard Bradbury (2023-04-21)" w:date="2023-04-21T11:57:00Z">
        <w:r>
          <w:t>by</w:t>
        </w:r>
      </w:ins>
      <w:ins w:id="903" w:author="Richard Bradbury (2023-04-21)" w:date="2023-04-21T11:56:00Z">
        <w:r>
          <w:t xml:space="preserve"> 5GMS Clients</w:t>
        </w:r>
      </w:ins>
      <w:ins w:id="904" w:author="Richard Bradbury (2023-04-21)" w:date="2023-04-21T11:57:00Z">
        <w:r>
          <w:t xml:space="preserve"> is</w:t>
        </w:r>
      </w:ins>
      <w:ins w:id="905" w:author="Richard Bradbury (2023-04-21)" w:date="2023-04-21T11:55:00Z">
        <w:r>
          <w:t xml:space="preserve"> </w:t>
        </w:r>
      </w:ins>
      <w:ins w:id="906" w:author="Richard Bradbury (2023-04-21)" w:date="2023-04-21T11:57:00Z">
        <w:r>
          <w:t>logged by the 5GMS System</w:t>
        </w:r>
      </w:ins>
      <w:ins w:id="907" w:author="Richard Bradbury (2023-04-21)" w:date="2023-04-21T12:04:00Z">
        <w:r>
          <w:t xml:space="preserve"> and, if suitably provisioned,</w:t>
        </w:r>
      </w:ins>
      <w:ins w:id="908" w:author="Richard Bradbury (2023-04-21)" w:date="2023-04-21T11:57:00Z">
        <w:r>
          <w:t xml:space="preserve"> </w:t>
        </w:r>
      </w:ins>
      <w:ins w:id="909" w:author="Richard Bradbury (2023-04-21)" w:date="2023-04-21T12:04:00Z">
        <w:r>
          <w:t>is</w:t>
        </w:r>
      </w:ins>
      <w:ins w:id="910" w:author="Richard Bradbury (2023-04-21)" w:date="2023-04-21T11:58:00Z">
        <w:r>
          <w:t xml:space="preserve"> exposed by it to subscribing 5GMS Application Providers</w:t>
        </w:r>
      </w:ins>
      <w:ins w:id="911" w:author="Richard Bradbury (2023-04-21)" w:date="2023-04-21T11:59:00Z">
        <w:r>
          <w:t xml:space="preserve"> in the form of events</w:t>
        </w:r>
      </w:ins>
      <w:ins w:id="912" w:author="Richard Bradbury (2023-05-23)" w:date="2023-05-23T18:20:00Z">
        <w:r w:rsidR="00AB30AC">
          <w:t xml:space="preserve"> (see also clause 4.0.12)</w:t>
        </w:r>
      </w:ins>
      <w:ins w:id="913" w:author="Richard Bradbury (2023-04-21)" w:date="2023-04-21T11:58:00Z">
        <w:r>
          <w:t>.</w:t>
        </w:r>
      </w:ins>
    </w:p>
    <w:p w14:paraId="2A7B6A2C" w14:textId="77777777" w:rsidR="007963E5" w:rsidRDefault="007963E5" w:rsidP="007963E5">
      <w:pPr>
        <w:pStyle w:val="Heading2"/>
        <w:rPr>
          <w:ins w:id="914" w:author="Richard Bradbury" w:date="2023-04-19T09:29:00Z"/>
        </w:rPr>
      </w:pPr>
      <w:ins w:id="915" w:author="Richard Bradbury" w:date="2023-04-19T09:29:00Z">
        <w:r>
          <w:t>4.0.7</w:t>
        </w:r>
        <w:r>
          <w:tab/>
        </w:r>
      </w:ins>
      <w:ins w:id="916" w:author="Richard Bradbury" w:date="2023-04-19T09:30:00Z">
        <w:r>
          <w:t>Remote control</w:t>
        </w:r>
      </w:ins>
    </w:p>
    <w:p w14:paraId="5FE61172" w14:textId="08F48AFC" w:rsidR="007963E5" w:rsidRDefault="007963E5" w:rsidP="007963E5">
      <w:pPr>
        <w:keepNext/>
        <w:rPr>
          <w:ins w:id="917" w:author="Richard Bradbury (2023-04-21)" w:date="2023-04-21T11:31:00Z"/>
        </w:rPr>
      </w:pPr>
      <w:ins w:id="918" w:author="Richard Bradbury (2023-04-21)" w:date="2023-04-21T11:31:00Z">
        <w:r>
          <w:t xml:space="preserve">The </w:t>
        </w:r>
      </w:ins>
      <w:ins w:id="919" w:author="Richard Bradbury (2023-04-21)" w:date="2023-04-21T11:34:00Z">
        <w:r>
          <w:t>remote control</w:t>
        </w:r>
      </w:ins>
      <w:ins w:id="920" w:author="Richard Bradbury (2023-04-21)" w:date="2023-04-21T11:31:00Z">
        <w:r>
          <w:t xml:space="preserve"> feature is applicable to uplink media streaming only. </w:t>
        </w:r>
      </w:ins>
      <w:ins w:id="921" w:author="Richard Bradbury (2023-04-21)" w:date="2023-04-24T15:22:00Z">
        <w:r w:rsidR="00FE407D">
          <w:t xml:space="preserve">While </w:t>
        </w:r>
      </w:ins>
      <w:ins w:id="922" w:author="Richard Bradbury (2023-04-21)" w:date="2023-04-24T16:09:00Z">
        <w:r w:rsidR="00F6000F">
          <w:t>hi</w:t>
        </w:r>
      </w:ins>
      <w:ins w:id="923" w:author="Richard Bradbury (2023-04-21)" w:date="2023-04-24T16:10:00Z">
        <w:r w:rsidR="00F6000F">
          <w:t xml:space="preserve">gh-level </w:t>
        </w:r>
      </w:ins>
      <w:ins w:id="924" w:author="Richard Bradbury (2023-04-21)" w:date="2023-04-24T15:22:00Z">
        <w:r w:rsidR="00FE407D">
          <w:t xml:space="preserve">procedures for integrating this feature into 5G Media Streaming are specified in </w:t>
        </w:r>
      </w:ins>
      <w:ins w:id="925" w:author="Richard Bradbury (2023-04-21)" w:date="2023-04-24T15:23:00Z">
        <w:r w:rsidR="00FE407D">
          <w:t xml:space="preserve">clause 6.6 of </w:t>
        </w:r>
      </w:ins>
      <w:ins w:id="926" w:author="Richard Bradbury (2023-04-21)" w:date="2023-04-24T15:22:00Z">
        <w:r w:rsidR="00FE407D">
          <w:t>the present document, i</w:t>
        </w:r>
      </w:ins>
      <w:ins w:id="927" w:author="Richard Bradbury (2023-04-21)" w:date="2023-04-21T11:31:00Z">
        <w:r w:rsidRPr="005B253B">
          <w:t>t is not further defined in this release.</w:t>
        </w:r>
      </w:ins>
    </w:p>
    <w:p w14:paraId="183836A1" w14:textId="77777777" w:rsidR="007963E5" w:rsidRDefault="007963E5" w:rsidP="007963E5">
      <w:pPr>
        <w:pStyle w:val="Heading2"/>
        <w:rPr>
          <w:ins w:id="928" w:author="Richard Bradbury" w:date="2023-04-19T08:53:00Z"/>
        </w:rPr>
      </w:pPr>
      <w:ins w:id="929" w:author="Richard Bradbury" w:date="2023-04-19T08:53:00Z">
        <w:r>
          <w:t>4.0.</w:t>
        </w:r>
      </w:ins>
      <w:ins w:id="930" w:author="Richard Bradbury" w:date="2023-04-19T09:30:00Z">
        <w:r>
          <w:t>8</w:t>
        </w:r>
      </w:ins>
      <w:ins w:id="931" w:author="Richard Bradbury" w:date="2023-04-19T08:53:00Z">
        <w:r>
          <w:tab/>
          <w:t>Consumption reporting</w:t>
        </w:r>
      </w:ins>
    </w:p>
    <w:p w14:paraId="410F526C" w14:textId="77777777" w:rsidR="007963E5" w:rsidRDefault="007963E5" w:rsidP="007963E5">
      <w:pPr>
        <w:keepNext/>
        <w:rPr>
          <w:ins w:id="932" w:author="Richard Bradbury (2023-04-21)" w:date="2023-04-21T11:46:00Z"/>
        </w:rPr>
      </w:pPr>
      <w:ins w:id="933" w:author="Richard Bradbury (2023-04-21)" w:date="2023-04-21T11:46:00Z">
        <w:r>
          <w:t xml:space="preserve">The </w:t>
        </w:r>
      </w:ins>
      <w:ins w:id="934" w:author="Richard Bradbury (2023-04-21)" w:date="2023-04-21T11:47:00Z">
        <w:r>
          <w:t>consumption reporting</w:t>
        </w:r>
      </w:ins>
      <w:ins w:id="935" w:author="Richard Bradbury (2023-04-21)" w:date="2023-04-21T11:46:00Z">
        <w:r>
          <w:t xml:space="preserve"> feature is applicable to downlink media streaming only</w:t>
        </w:r>
      </w:ins>
      <w:ins w:id="936" w:author="Richard Bradbury (2023-04-21)" w:date="2023-04-21T11:49:00Z">
        <w:r>
          <w:t xml:space="preserve"> in this release</w:t>
        </w:r>
      </w:ins>
      <w:ins w:id="937" w:author="Richard Bradbury (2023-04-21)" w:date="2023-04-21T11:46:00Z">
        <w:r>
          <w:t>.</w:t>
        </w:r>
      </w:ins>
      <w:ins w:id="938"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39" w:author="Richard Bradbury (2023-04-21)" w:date="2023-04-21T13:59:00Z"/>
        </w:rPr>
      </w:pPr>
      <w:ins w:id="940" w:author="Richard Bradbury (2023-04-21)" w:date="2023-04-24T16:08:00Z">
        <w:r>
          <w:object w:dxaOrig="17626" w:dyaOrig="4021" w14:anchorId="18EFCB54">
            <v:shape id="_x0000_i1030" type="#_x0000_t75" style="width:437.1pt;height:99.7pt" o:ole="">
              <v:imagedata r:id="rId27" o:title=""/>
            </v:shape>
            <o:OLEObject Type="Embed" ProgID="Visio.Drawing.15" ShapeID="_x0000_i1030" DrawAspect="Content" ObjectID="_1746600950" r:id="rId28"/>
          </w:object>
        </w:r>
      </w:ins>
      <w:del w:id="941"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42" w:author="Richard Bradbury (2023-04-21)" w:date="2023-04-21T14:02:00Z"/>
        </w:rPr>
      </w:pPr>
      <w:ins w:id="943" w:author="Richard Bradbury (2023-04-21)" w:date="2023-04-21T14:02:00Z">
        <w:r>
          <w:t>Figure 4.0.8</w:t>
        </w:r>
        <w:r>
          <w:noBreakHyphen/>
          <w:t xml:space="preserve">1: </w:t>
        </w:r>
      </w:ins>
      <w:ins w:id="944" w:author="Richard Bradbury (2023-04-21)" w:date="2023-04-21T14:12:00Z">
        <w:r w:rsidR="00B14312">
          <w:t xml:space="preserve">High-level arrangement for consumption reporting </w:t>
        </w:r>
      </w:ins>
      <w:ins w:id="945" w:author="Richard Bradbury (2023-04-21)" w:date="2023-04-21T14:02:00Z">
        <w:r>
          <w:t>feature</w:t>
        </w:r>
      </w:ins>
    </w:p>
    <w:p w14:paraId="03D9D83F" w14:textId="77777777" w:rsidR="007963E5" w:rsidRDefault="007963E5" w:rsidP="007963E5">
      <w:pPr>
        <w:keepNext/>
        <w:rPr>
          <w:ins w:id="946" w:author="Richard Bradbury (2023-04-21)" w:date="2023-04-21T11:46:00Z"/>
        </w:rPr>
      </w:pPr>
      <w:ins w:id="947" w:author="Richard Bradbury (2023-04-21)" w:date="2023-04-21T11:46:00Z">
        <w:r>
          <w:lastRenderedPageBreak/>
          <w:t>When a 5GMSd Application Provider has provisioned the con</w:t>
        </w:r>
      </w:ins>
      <w:ins w:id="948" w:author="Richard Bradbury (2023-04-21)" w:date="2023-04-21T11:47:00Z">
        <w:r>
          <w:t>sumption report</w:t>
        </w:r>
      </w:ins>
      <w:ins w:id="949" w:author="Richard Bradbury (2023-04-21)" w:date="2023-04-21T11:46:00Z">
        <w:r>
          <w:t>ing feature for downlink media streaming:</w:t>
        </w:r>
      </w:ins>
    </w:p>
    <w:p w14:paraId="5749A8A6" w14:textId="1F82B77B" w:rsidR="007963E5" w:rsidRDefault="007963E5" w:rsidP="007963E5">
      <w:pPr>
        <w:pStyle w:val="B1"/>
        <w:rPr>
          <w:ins w:id="950" w:author="Richard Bradbury (2023-04-21)" w:date="2023-04-21T11:53:00Z"/>
        </w:rPr>
      </w:pPr>
      <w:ins w:id="951" w:author="Richard Bradbury (2023-04-21)" w:date="2023-04-21T11:46:00Z">
        <w:r>
          <w:t>1.</w:t>
        </w:r>
        <w:r>
          <w:tab/>
        </w:r>
      </w:ins>
      <w:ins w:id="952" w:author="Richard Bradbury (2023-04-21)" w:date="2023-04-21T11:48:00Z">
        <w:r>
          <w:t xml:space="preserve">The 5GMSd Client reports consumption of media that is part of downlink media streaming sessions to </w:t>
        </w:r>
      </w:ins>
      <w:ins w:id="953" w:author="Richard Bradbury (2023-04-21)" w:date="2023-04-24T15:10:00Z">
        <w:r w:rsidR="00505762">
          <w:t>a ne</w:t>
        </w:r>
      </w:ins>
      <w:ins w:id="954" w:author="Richard Bradbury (2023-04-21)" w:date="2023-04-24T15:11:00Z">
        <w:r w:rsidR="00505762">
          <w:t xml:space="preserve">twork-side component of </w:t>
        </w:r>
      </w:ins>
      <w:ins w:id="955" w:author="Richard Bradbury (2023-04-21)" w:date="2023-04-21T11:48:00Z">
        <w:r>
          <w:t>the 5GMS System.</w:t>
        </w:r>
      </w:ins>
    </w:p>
    <w:p w14:paraId="3FD7D83F" w14:textId="3E8F2409" w:rsidR="007963E5" w:rsidRDefault="007963E5" w:rsidP="007963E5">
      <w:pPr>
        <w:rPr>
          <w:ins w:id="956" w:author="Richard Bradbury (2023-04-21)" w:date="2023-04-21T11:47:00Z"/>
        </w:rPr>
      </w:pPr>
      <w:ins w:id="957" w:author="Richard Bradbury (2023-04-21)" w:date="2023-04-21T12:02:00Z">
        <w:r>
          <w:t>I</w:t>
        </w:r>
      </w:ins>
      <w:ins w:id="958" w:author="Richard Bradbury (2023-04-21)" w:date="2023-04-21T12:01:00Z">
        <w:r>
          <w:t>n addition, th</w:t>
        </w:r>
      </w:ins>
      <w:ins w:id="959" w:author="Richard Bradbury (2023-04-21)" w:date="2023-04-21T11:53:00Z">
        <w:r>
          <w:t xml:space="preserve">e </w:t>
        </w:r>
      </w:ins>
      <w:ins w:id="960" w:author="Richard Bradbury (2023-04-21)" w:date="2023-04-21T11:54:00Z">
        <w:r>
          <w:t xml:space="preserve">data contained in </w:t>
        </w:r>
      </w:ins>
      <w:ins w:id="961" w:author="Richard Bradbury (2023-04-21)" w:date="2023-04-21T11:53:00Z">
        <w:r>
          <w:t>consumption reports may b</w:t>
        </w:r>
      </w:ins>
      <w:ins w:id="962" w:author="Richard Bradbury (2023-04-21)" w:date="2023-04-21T11:54:00Z">
        <w:r>
          <w:t xml:space="preserve">e exposed </w:t>
        </w:r>
      </w:ins>
      <w:ins w:id="963" w:author="Richard Bradbury (2023-04-21)" w:date="2023-04-21T11:57:00Z">
        <w:r>
          <w:t xml:space="preserve">by the 5GMS System in the form of events </w:t>
        </w:r>
      </w:ins>
      <w:ins w:id="964" w:author="Richard Bradbury (2023-04-21)" w:date="2023-04-21T11:54:00Z">
        <w:r>
          <w:t xml:space="preserve">to </w:t>
        </w:r>
      </w:ins>
      <w:ins w:id="965" w:author="Richard Bradbury (2023-04-21)" w:date="2023-04-21T11:58:00Z">
        <w:r>
          <w:t xml:space="preserve">subscribing </w:t>
        </w:r>
      </w:ins>
      <w:ins w:id="966" w:author="Richard Bradbury (2023-04-21)" w:date="2023-04-21T11:57:00Z">
        <w:r>
          <w:t>5GMS Application Providers</w:t>
        </w:r>
      </w:ins>
      <w:ins w:id="967" w:author="Richard Bradbury (2023-05-23)" w:date="2023-05-23T18:19:00Z">
        <w:r w:rsidR="00AB30AC">
          <w:t xml:space="preserve"> (see also clause 4.0.12)</w:t>
        </w:r>
      </w:ins>
      <w:ins w:id="968" w:author="Richard Bradbury (2023-04-21)" w:date="2023-04-21T11:54:00Z">
        <w:r>
          <w:t>.</w:t>
        </w:r>
      </w:ins>
    </w:p>
    <w:p w14:paraId="568FD0F6" w14:textId="77777777" w:rsidR="007963E5" w:rsidRDefault="007963E5" w:rsidP="007963E5">
      <w:pPr>
        <w:pStyle w:val="Heading2"/>
        <w:rPr>
          <w:ins w:id="969" w:author="Richard Bradbury" w:date="2023-04-19T08:53:00Z"/>
        </w:rPr>
      </w:pPr>
      <w:ins w:id="970" w:author="Richard Bradbury" w:date="2023-04-19T08:53:00Z">
        <w:r>
          <w:t>4.0.</w:t>
        </w:r>
      </w:ins>
      <w:ins w:id="971" w:author="Richard Bradbury" w:date="2023-04-19T09:30:00Z">
        <w:r>
          <w:t>9</w:t>
        </w:r>
      </w:ins>
      <w:ins w:id="972" w:author="Richard Bradbury" w:date="2023-04-19T08:53:00Z">
        <w:r>
          <w:tab/>
          <w:t>QoE metrics reporting</w:t>
        </w:r>
      </w:ins>
    </w:p>
    <w:p w14:paraId="32805A24" w14:textId="4E8EC0CA" w:rsidR="007963E5" w:rsidRDefault="007963E5" w:rsidP="007963E5">
      <w:pPr>
        <w:keepNext/>
        <w:rPr>
          <w:ins w:id="973" w:author="Richard Bradbury (2023-04-21)" w:date="2023-04-21T11:49:00Z"/>
        </w:rPr>
      </w:pPr>
      <w:ins w:id="974" w:author="Richard Bradbury (2023-04-21)" w:date="2023-04-21T11:49:00Z">
        <w:r>
          <w:t xml:space="preserve">The QoE metrics reporting feature is applicable to downlink media streaming </w:t>
        </w:r>
      </w:ins>
      <w:ins w:id="975" w:author="Richard Bradbury (2023-05-22)" w:date="2023-05-22T18:25:00Z">
        <w:r w:rsidR="00BA431E">
          <w:t>only</w:t>
        </w:r>
      </w:ins>
      <w:ins w:id="976" w:author="Richard Bradbury (2023-05-23)" w:date="2023-05-23T16:39:00Z">
        <w:r w:rsidR="003768C8">
          <w:t xml:space="preserve"> in this release</w:t>
        </w:r>
      </w:ins>
      <w:ins w:id="977" w:author="Richard Bradbury (2023-04-21)" w:date="2023-04-21T11:49:00Z">
        <w:r>
          <w:t>.</w:t>
        </w:r>
      </w:ins>
      <w:ins w:id="978" w:author="Richard Bradbury (2023-04-21)" w:date="2023-04-21T11:51:00Z">
        <w:r>
          <w:t xml:space="preserve"> </w:t>
        </w:r>
      </w:ins>
      <w:ins w:id="979"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80" w:author="Richard Bradbury (2023-05-22)" w:date="2023-05-22T18:12:00Z"/>
        </w:rPr>
      </w:pPr>
      <w:bookmarkStart w:id="981" w:name="_Hlk135671852"/>
      <w:ins w:id="982"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81"/>
    <w:p w14:paraId="7BB259D6" w14:textId="53127F02" w:rsidR="005D294F" w:rsidRDefault="00BA431E" w:rsidP="00BA431E">
      <w:pPr>
        <w:keepNext/>
        <w:jc w:val="center"/>
        <w:rPr>
          <w:ins w:id="983" w:author="Richard Bradbury (2023-04-21)" w:date="2023-04-21T13:59:00Z"/>
        </w:rPr>
      </w:pPr>
      <w:ins w:id="984" w:author="Richard Bradbury (2023-05-22)" w:date="2023-05-22T18:26:00Z">
        <w:r>
          <w:object w:dxaOrig="17630" w:dyaOrig="6011" w14:anchorId="483C799E">
            <v:shape id="_x0000_i1031" type="#_x0000_t75" style="width:428.3pt;height:146.75pt" o:ole="">
              <v:imagedata r:id="rId29" o:title=""/>
            </v:shape>
            <o:OLEObject Type="Embed" ProgID="Visio.Drawing.15" ShapeID="_x0000_i1031" DrawAspect="Content" ObjectID="_1746600951" r:id="rId30"/>
          </w:object>
        </w:r>
      </w:ins>
      <w:r w:rsidR="00F6000F">
        <w:fldChar w:fldCharType="begin"/>
      </w:r>
      <w:r w:rsidR="00000000">
        <w:fldChar w:fldCharType="separate"/>
      </w:r>
      <w:r w:rsidR="00F6000F">
        <w:fldChar w:fldCharType="end"/>
      </w:r>
      <w:del w:id="985"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86" w:author="Richard Bradbury (2023-04-21)" w:date="2023-04-21T14:02:00Z"/>
        </w:rPr>
      </w:pPr>
      <w:ins w:id="987" w:author="Richard Bradbury (2023-04-21)" w:date="2023-04-21T14:02:00Z">
        <w:r>
          <w:t>Figure 4.0.9</w:t>
        </w:r>
        <w:r>
          <w:noBreakHyphen/>
          <w:t xml:space="preserve">1: </w:t>
        </w:r>
      </w:ins>
      <w:ins w:id="988" w:author="Richard Bradbury (2023-04-21)" w:date="2023-04-21T14:12:00Z">
        <w:r w:rsidR="00B14312">
          <w:t xml:space="preserve">High-level arrangement for QoE metrics reporting </w:t>
        </w:r>
      </w:ins>
      <w:ins w:id="989" w:author="Richard Bradbury (2023-04-21)" w:date="2023-04-21T14:02:00Z">
        <w:r>
          <w:t>feature</w:t>
        </w:r>
      </w:ins>
    </w:p>
    <w:p w14:paraId="010EDFC3" w14:textId="77777777" w:rsidR="007963E5" w:rsidRDefault="007963E5" w:rsidP="007963E5">
      <w:pPr>
        <w:keepNext/>
        <w:rPr>
          <w:ins w:id="990" w:author="Richard Bradbury (2023-04-21)" w:date="2023-04-21T11:49:00Z"/>
        </w:rPr>
      </w:pPr>
      <w:ins w:id="991" w:author="Richard Bradbury (2023-04-21)" w:date="2023-04-21T11:49:00Z">
        <w:r>
          <w:t xml:space="preserve">When a 5GMS Application Provider has provisioned the </w:t>
        </w:r>
      </w:ins>
      <w:ins w:id="992" w:author="Richard Bradbury (2023-04-21)" w:date="2023-04-21T11:50:00Z">
        <w:r>
          <w:t>QoE metrics</w:t>
        </w:r>
      </w:ins>
      <w:ins w:id="993" w:author="Richard Bradbury (2023-04-21)" w:date="2023-04-21T11:49:00Z">
        <w:r>
          <w:t xml:space="preserve"> reporting feature for media streaming:</w:t>
        </w:r>
      </w:ins>
    </w:p>
    <w:p w14:paraId="32AAF6A9" w14:textId="5495167C" w:rsidR="007963E5" w:rsidRDefault="007963E5" w:rsidP="007963E5">
      <w:pPr>
        <w:pStyle w:val="B1"/>
        <w:rPr>
          <w:ins w:id="994" w:author="Richard Bradbury (2023-04-21)" w:date="2023-04-21T11:55:00Z"/>
        </w:rPr>
      </w:pPr>
      <w:ins w:id="995" w:author="Richard Bradbury (2023-04-21)" w:date="2023-04-21T11:49:00Z">
        <w:r>
          <w:t>1.</w:t>
        </w:r>
        <w:r>
          <w:tab/>
          <w:t xml:space="preserve">The 5GMS Client reports </w:t>
        </w:r>
      </w:ins>
      <w:ins w:id="996" w:author="Richard Bradbury (2023-04-21)" w:date="2023-04-21T11:53:00Z">
        <w:r>
          <w:t>QoE metrics</w:t>
        </w:r>
      </w:ins>
      <w:ins w:id="997" w:author="Richard Bradbury (2023-04-21)" w:date="2023-04-21T11:49:00Z">
        <w:r>
          <w:t xml:space="preserve"> </w:t>
        </w:r>
      </w:ins>
      <w:ins w:id="998" w:author="Richard Bradbury (2023-04-21)" w:date="2023-04-21T11:53:00Z">
        <w:r>
          <w:t xml:space="preserve">that it has collected during </w:t>
        </w:r>
      </w:ins>
      <w:ins w:id="999" w:author="Richard Bradbury (2023-04-21)" w:date="2023-04-21T11:49:00Z">
        <w:r>
          <w:t xml:space="preserve">media streaming sessions to </w:t>
        </w:r>
      </w:ins>
      <w:ins w:id="1000" w:author="Richard Bradbury (2023-04-21)" w:date="2023-04-24T15:12:00Z">
        <w:r w:rsidR="00505762">
          <w:t xml:space="preserve">a network-side component of </w:t>
        </w:r>
      </w:ins>
      <w:ins w:id="1001" w:author="Richard Bradbury (2023-04-21)" w:date="2023-04-21T11:49:00Z">
        <w:r>
          <w:t>the 5GMS System.</w:t>
        </w:r>
      </w:ins>
    </w:p>
    <w:p w14:paraId="63C57B6C" w14:textId="523916BC" w:rsidR="007963E5" w:rsidRDefault="007963E5" w:rsidP="007963E5">
      <w:pPr>
        <w:rPr>
          <w:ins w:id="1002" w:author="Richard Bradbury (2023-04-21)" w:date="2023-04-21T11:49:00Z"/>
        </w:rPr>
      </w:pPr>
      <w:ins w:id="1003" w:author="Richard Bradbury (2023-04-21)" w:date="2023-04-21T11:59:00Z">
        <w:r>
          <w:t>In addition</w:t>
        </w:r>
      </w:ins>
      <w:ins w:id="1004" w:author="Richard Bradbury (2023-04-21)" w:date="2023-04-21T12:01:00Z">
        <w:r>
          <w:t>, t</w:t>
        </w:r>
      </w:ins>
      <w:ins w:id="1005" w:author="Richard Bradbury (2023-04-21)" w:date="2023-04-21T11:55:00Z">
        <w:r>
          <w:t xml:space="preserve">he data contained in </w:t>
        </w:r>
      </w:ins>
      <w:ins w:id="1006" w:author="Richard Bradbury (2023-05-22)" w:date="2023-05-22T18:53:00Z">
        <w:r w:rsidR="009E4D93">
          <w:t xml:space="preserve">AF-based </w:t>
        </w:r>
      </w:ins>
      <w:ins w:id="1007" w:author="Richard Bradbury (2023-04-21)" w:date="2023-04-21T11:55:00Z">
        <w:r>
          <w:t xml:space="preserve">QoE metrics reports may be exposed </w:t>
        </w:r>
      </w:ins>
      <w:ins w:id="1008" w:author="Richard Bradbury (2023-04-21)" w:date="2023-04-21T11:59:00Z">
        <w:r>
          <w:t xml:space="preserve">by the 5GMS System </w:t>
        </w:r>
      </w:ins>
      <w:ins w:id="1009" w:author="Richard Bradbury (2023-04-21)" w:date="2023-04-21T11:55:00Z">
        <w:r>
          <w:t xml:space="preserve">to </w:t>
        </w:r>
      </w:ins>
      <w:ins w:id="1010" w:author="Richard Bradbury (2023-04-21)" w:date="2023-04-21T11:59:00Z">
        <w:r>
          <w:t xml:space="preserve">subscribing </w:t>
        </w:r>
      </w:ins>
      <w:ins w:id="1011" w:author="Richard Bradbury (2023-04-21)" w:date="2023-04-21T12:00:00Z">
        <w:r>
          <w:t>5GMS Application Providers</w:t>
        </w:r>
      </w:ins>
      <w:ins w:id="1012" w:author="Richard Bradbury (2023-04-21)" w:date="2023-04-21T11:55:00Z">
        <w:r>
          <w:t xml:space="preserve"> in the form of events</w:t>
        </w:r>
      </w:ins>
      <w:ins w:id="1013" w:author="Richard Bradbury (2023-05-23)" w:date="2023-05-23T18:19:00Z">
        <w:r w:rsidR="00AB30AC">
          <w:t xml:space="preserve"> (see also clause 4.0.12)</w:t>
        </w:r>
      </w:ins>
      <w:ins w:id="1014" w:author="Richard Bradbury (2023-04-21)" w:date="2023-04-21T11:55:00Z">
        <w:r>
          <w:t>.</w:t>
        </w:r>
      </w:ins>
    </w:p>
    <w:p w14:paraId="27FBE1CE" w14:textId="77777777" w:rsidR="00645036" w:rsidRDefault="00645036" w:rsidP="00645036">
      <w:pPr>
        <w:pStyle w:val="Heading3"/>
        <w:rPr>
          <w:ins w:id="1015" w:author="Richard Bradbury (2023-05-23)" w:date="2023-05-23T18:24:00Z"/>
        </w:rPr>
      </w:pPr>
      <w:ins w:id="1016" w:author="Richard Bradbury (2023-05-23)" w:date="2023-05-23T18:24:00Z">
        <w:r w:rsidRPr="005A2AC9">
          <w:t>4.0.10</w:t>
        </w:r>
        <w:r>
          <w:tab/>
          <w:t>Edge processing</w:t>
        </w:r>
      </w:ins>
    </w:p>
    <w:p w14:paraId="05126365" w14:textId="5056CC74" w:rsidR="00645036" w:rsidRDefault="00645036" w:rsidP="00645036">
      <w:pPr>
        <w:rPr>
          <w:ins w:id="1017" w:author="Richard Bradbury (2023-05-23)" w:date="2023-05-23T18:24:00Z"/>
        </w:rPr>
      </w:pPr>
      <w:ins w:id="1018"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ins w:id="1019" w:author="Richard Bradbury (2023-05-25)" w:date="2023-05-25T20:01:00Z">
        <w:r w:rsidR="00AA12A4">
          <w:t xml:space="preserve"> This feature is defined in clause 4.</w:t>
        </w:r>
      </w:ins>
      <w:ins w:id="1020" w:author="Richard Bradbury (2023-05-25)" w:date="2023-05-25T20:02:00Z">
        <w:r w:rsidR="00AA12A4">
          <w:t>5</w:t>
        </w:r>
      </w:ins>
      <w:ins w:id="1021" w:author="Richard Bradbury (2023-05-25)" w:date="2023-05-25T20:01:00Z">
        <w:r w:rsidR="00AA12A4">
          <w:t xml:space="preserve"> and high-level procedures are defined in clause </w:t>
        </w:r>
      </w:ins>
      <w:ins w:id="1022" w:author="Richard Bradbury (2023-05-25)" w:date="2023-05-25T20:02:00Z">
        <w:r w:rsidR="00AA12A4">
          <w:t>8</w:t>
        </w:r>
      </w:ins>
      <w:ins w:id="1023" w:author="Richard Bradbury (2023-05-25)" w:date="2023-05-25T20:01:00Z">
        <w:r w:rsidR="00AA12A4">
          <w:t>.</w:t>
        </w:r>
      </w:ins>
    </w:p>
    <w:p w14:paraId="2D7BDF14" w14:textId="77777777" w:rsidR="00645036" w:rsidRDefault="00645036" w:rsidP="00645036">
      <w:pPr>
        <w:pStyle w:val="Heading3"/>
        <w:rPr>
          <w:ins w:id="1024" w:author="Richard Bradbury (2023-05-23)" w:date="2023-05-23T18:24:00Z"/>
        </w:rPr>
      </w:pPr>
      <w:ins w:id="1025" w:author="Richard Bradbury (2023-05-23)" w:date="2023-05-23T18:24:00Z">
        <w:r>
          <w:t>4.0.11</w:t>
        </w:r>
        <w:r>
          <w:tab/>
          <w:t>eMBMS delivery</w:t>
        </w:r>
      </w:ins>
    </w:p>
    <w:p w14:paraId="0429BD63" w14:textId="4860F70B" w:rsidR="00645036" w:rsidRDefault="00645036" w:rsidP="00645036">
      <w:pPr>
        <w:rPr>
          <w:ins w:id="1026" w:author="Richard Bradbury (2023-05-23)" w:date="2023-05-23T18:24:00Z"/>
        </w:rPr>
      </w:pPr>
      <w:ins w:id="1027" w:author="Richard Bradbury (2023-05-23)" w:date="2023-05-23T18:24:00Z">
        <w:r>
          <w:t>The eMBMS delivery feature is applicable to downlink media streaming only. It enables the 5GMS System to provision the delivery of downlink media streaming content via eMBMS User Services sessions.</w:t>
        </w:r>
      </w:ins>
      <w:ins w:id="1028" w:author="Richard Bradbury (2023-05-25)" w:date="2023-05-25T19:37:00Z">
        <w:r w:rsidR="00E1733B">
          <w:t xml:space="preserve"> This feature is defined in clause 4.6 and </w:t>
        </w:r>
      </w:ins>
      <w:ins w:id="1029" w:author="Richard Bradbury (2023-05-25)" w:date="2023-05-25T19:38:00Z">
        <w:r w:rsidR="00E1733B">
          <w:t>high-level p</w:t>
        </w:r>
      </w:ins>
      <w:ins w:id="1030" w:author="Richard Bradbury (2023-05-25)" w:date="2023-05-25T19:37:00Z">
        <w:r w:rsidR="00E1733B">
          <w:t>rocedures a</w:t>
        </w:r>
      </w:ins>
      <w:ins w:id="1031" w:author="Richard Bradbury (2023-05-25)" w:date="2023-05-25T19:38:00Z">
        <w:r w:rsidR="00E1733B">
          <w:t>re defined in clause 5.10.</w:t>
        </w:r>
      </w:ins>
    </w:p>
    <w:p w14:paraId="50533E81" w14:textId="77777777" w:rsidR="00645036" w:rsidRDefault="00645036" w:rsidP="00645036">
      <w:pPr>
        <w:pStyle w:val="Heading3"/>
        <w:rPr>
          <w:ins w:id="1032" w:author="Richard Bradbury (2023-05-23)" w:date="2023-05-23T18:24:00Z"/>
        </w:rPr>
      </w:pPr>
      <w:ins w:id="1033" w:author="Richard Bradbury (2023-05-23)" w:date="2023-05-23T18:24:00Z">
        <w:r>
          <w:t>4.0.12</w:t>
        </w:r>
        <w:r>
          <w:tab/>
          <w:t>Data collection, reporting and exposure</w:t>
        </w:r>
      </w:ins>
    </w:p>
    <w:p w14:paraId="2491B5E7" w14:textId="6195838B" w:rsidR="00645036" w:rsidRPr="005A2AC9" w:rsidRDefault="00645036" w:rsidP="00645036">
      <w:pPr>
        <w:rPr>
          <w:ins w:id="1034" w:author="Richard Bradbury (2023-05-23)" w:date="2023-05-23T18:24:00Z"/>
        </w:rPr>
      </w:pPr>
      <w:ins w:id="1035"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ins w:id="1036" w:author="Richard Bradbury (2023-05-25)" w:date="2023-05-25T19:38:00Z">
        <w:r w:rsidR="00E1733B">
          <w:t xml:space="preserve"> This feature is defined in clause </w:t>
        </w:r>
      </w:ins>
      <w:ins w:id="1037" w:author="Richard Bradbury (2023-05-25)" w:date="2023-05-25T19:39:00Z">
        <w:r w:rsidR="00E1733B">
          <w:t>4.7 and high-level procedures are defined in clause 5.11 (for downlink media streaming) and clause 6.8 (for uplink media streaming).</w:t>
        </w:r>
      </w:ins>
    </w:p>
    <w:p w14:paraId="64A946D8" w14:textId="0EB8810C" w:rsidR="009F5323" w:rsidRDefault="009F5323" w:rsidP="00AA12A4">
      <w:pPr>
        <w:pStyle w:val="Heading3"/>
        <w:rPr>
          <w:ins w:id="1038" w:author="Thomas Stockhammer" w:date="2023-05-16T09:34:00Z"/>
        </w:rPr>
      </w:pPr>
      <w:ins w:id="1039" w:author="Thomas Stockhammer" w:date="2023-05-16T09:34:00Z">
        <w:r>
          <w:lastRenderedPageBreak/>
          <w:t>4.0.</w:t>
        </w:r>
      </w:ins>
      <w:ins w:id="1040" w:author="Richard Bradbury (2023-05-25)" w:date="2023-05-25T19:01:00Z">
        <w:r>
          <w:t>13</w:t>
        </w:r>
      </w:ins>
      <w:ins w:id="1041" w:author="Thomas Stockhammer" w:date="2023-05-16T09:34:00Z">
        <w:r>
          <w:tab/>
        </w:r>
      </w:ins>
      <w:ins w:id="1042" w:author="Thomas Stockhammer" w:date="2023-05-16T09:35:00Z">
        <w:r>
          <w:t xml:space="preserve">Service URL </w:t>
        </w:r>
      </w:ins>
      <w:ins w:id="1043" w:author="Richard Bradbury (2023-05-25)" w:date="2023-05-25T07:44:00Z">
        <w:r>
          <w:t>h</w:t>
        </w:r>
      </w:ins>
      <w:ins w:id="1044" w:author="Thomas Stockhammer" w:date="2023-05-16T09:35:00Z">
        <w:r>
          <w:t>andling</w:t>
        </w:r>
      </w:ins>
    </w:p>
    <w:p w14:paraId="74C7A269" w14:textId="58E477E5" w:rsidR="00E1733B" w:rsidRDefault="009F5323" w:rsidP="00E1733B">
      <w:pPr>
        <w:keepNext/>
        <w:rPr>
          <w:ins w:id="1045" w:author="Richard Bradbury (2023-05-25)" w:date="2023-05-25T19:35:00Z"/>
        </w:rPr>
      </w:pPr>
      <w:ins w:id="1046" w:author="Thomas Stockhammer" w:date="2023-05-25T14:52:00Z">
        <w:r>
          <w:t xml:space="preserve">Service URL handling is applicable to downlink and uplink media streaming. </w:t>
        </w:r>
      </w:ins>
      <w:ins w:id="1047" w:author="Richard Bradbury (2023-05-25)" w:date="2023-05-25T19:35:00Z">
        <w:r w:rsidR="00E1733B">
          <w:t>This feature is defined in clause 4.10</w:t>
        </w:r>
      </w:ins>
      <w:ins w:id="1048" w:author="Richard Bradbury (2023-05-25)" w:date="2023-05-25T19:40:00Z">
        <w:r w:rsidR="00E1733B">
          <w:t xml:space="preserve"> and high-level procedures are defined in clause 9</w:t>
        </w:r>
      </w:ins>
      <w:ins w:id="1049" w:author="Richard Bradbury (2023-05-25)" w:date="2023-05-25T19:36:00Z">
        <w:r w:rsidR="00E1733B">
          <w:t>.</w:t>
        </w:r>
      </w:ins>
    </w:p>
    <w:p w14:paraId="4D0FAC74" w14:textId="0F7ACAED" w:rsidR="009F5323" w:rsidRPr="00D61AC1" w:rsidRDefault="009F5323" w:rsidP="009F5323">
      <w:pPr>
        <w:rPr>
          <w:ins w:id="1050" w:author="Thomas Stockhammer" w:date="2023-05-25T14:52:00Z"/>
        </w:rPr>
      </w:pPr>
      <w:ins w:id="1051" w:author="Thomas Stockhammer" w:date="2023-05-25T14:52:00Z">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ins>
    </w:p>
    <w:p w14:paraId="0B2DC5B8" w14:textId="0C1B6F98"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1052" w:author="Richard Bradbury" w:date="2023-04-19T09:32:00Z">
        <w:r w:rsidRPr="00CA7246" w:rsidDel="00D56D14">
          <w:delText xml:space="preserve">Overall </w:delText>
        </w:r>
        <w:r w:rsidDel="00D56D14">
          <w:delText>m</w:delText>
        </w:r>
        <w:r w:rsidRPr="00CA7246" w:rsidDel="00D56D14">
          <w:delText>edia</w:delText>
        </w:r>
      </w:del>
      <w:ins w:id="1053"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54" w:author="Richard Bradbury" w:date="2023-04-19T08:50:00Z"/>
        </w:rPr>
      </w:pPr>
      <w:moveFromRangeStart w:id="1055" w:author="Richard Bradbury" w:date="2023-04-19T08:50:00Z" w:name="move132786621"/>
      <w:moveFrom w:id="1056"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55"/>
    <w:p w14:paraId="5F02380D" w14:textId="738B5CED" w:rsidR="004F0BD1" w:rsidRPr="004F0BD1" w:rsidRDefault="004F0BD1" w:rsidP="004F0BD1">
      <w:pPr>
        <w:pStyle w:val="Snipped"/>
      </w:pPr>
      <w:r w:rsidRPr="00C730BE">
        <w:t>(No further changes to clause 4.1)</w:t>
      </w:r>
    </w:p>
    <w:p w14:paraId="47A2A2B0" w14:textId="39D6E78F" w:rsidR="009F5323" w:rsidRDefault="009F5323" w:rsidP="009F5323">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548162D" w14:textId="3DA8E90C" w:rsidR="009F5323" w:rsidRPr="00CA7246" w:rsidRDefault="009F5323" w:rsidP="009F5323">
      <w:pPr>
        <w:pStyle w:val="Heading3"/>
      </w:pPr>
      <w:bookmarkStart w:id="1057" w:name="_Toc123915304"/>
      <w:r w:rsidRPr="00CA7246">
        <w:t>4.2.1</w:t>
      </w:r>
      <w:r w:rsidRPr="00CA7246">
        <w:tab/>
        <w:t xml:space="preserve">Standalone </w:t>
      </w:r>
      <w:del w:id="1058" w:author="Richard Bradbury (2023-05-25)" w:date="2023-05-25T19:03:00Z">
        <w:r w:rsidDel="009F5323">
          <w:delText>-</w:delText>
        </w:r>
      </w:del>
      <w:ins w:id="1059" w:author="Richard Bradbury (2023-05-25)" w:date="2023-05-25T19:03:00Z">
        <w:r>
          <w:t>–</w:t>
        </w:r>
      </w:ins>
      <w:r w:rsidRPr="00CA7246">
        <w:t xml:space="preserve"> Non-Roaming</w:t>
      </w:r>
      <w:bookmarkEnd w:id="1057"/>
    </w:p>
    <w:p w14:paraId="798786D3" w14:textId="77777777" w:rsidR="009F5323" w:rsidRPr="00CA7246" w:rsidRDefault="009F5323" w:rsidP="009F5323">
      <w:r w:rsidRPr="00CA7246">
        <w:t>The 5GMSd Application Provider uses 5GMSd functions for downlink streaming services. It provides a 5GMSd-Aware Application on the UE the ability to make use of 5GMSd Client and network functions using 5GMSd interfaces and APIs.</w:t>
      </w:r>
    </w:p>
    <w:p w14:paraId="5F4C3B9F" w14:textId="77777777" w:rsidR="009F5323" w:rsidRPr="00CA7246" w:rsidRDefault="009F5323" w:rsidP="009F5323">
      <w:r w:rsidRPr="00CA7246">
        <w:t>The architecture in Figure 4.2.1-1 below represents the specified 5GMSd functions within the 5G System (5GS) as defined in TS 23.501 [2]. Three main functions are defined:</w:t>
      </w:r>
    </w:p>
    <w:p w14:paraId="0A981D0E" w14:textId="77777777" w:rsidR="009F5323" w:rsidRPr="00CA7246" w:rsidRDefault="009F5323" w:rsidP="009F5323">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089F50D8" w14:textId="77777777" w:rsidR="009F5323" w:rsidRPr="00CA7246" w:rsidRDefault="009F5323" w:rsidP="009F5323">
      <w:pPr>
        <w:pStyle w:val="B1"/>
      </w:pPr>
      <w:r w:rsidRPr="00CA7246">
        <w:t>-</w:t>
      </w:r>
      <w:r w:rsidRPr="00CA7246">
        <w:tab/>
      </w:r>
      <w:r w:rsidRPr="00CA7246">
        <w:rPr>
          <w:b/>
          <w:bCs/>
        </w:rPr>
        <w:t>5GMSd AS:</w:t>
      </w:r>
      <w:r w:rsidRPr="00CA7246">
        <w:t xml:space="preserve"> An Application Server dedicated to 5G Downlink Media Streaming.</w:t>
      </w:r>
    </w:p>
    <w:p w14:paraId="62ED2F21" w14:textId="77777777" w:rsidR="009F5323" w:rsidRPr="00CA7246" w:rsidRDefault="009F5323" w:rsidP="009F5323">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4035FBD3" w14:textId="77777777" w:rsidR="009F5323" w:rsidRPr="00CA7246" w:rsidRDefault="009F5323" w:rsidP="009F5323">
      <w:r w:rsidRPr="00CA7246">
        <w:t>5GMSd AF and 5GMSd AS are Data Network (DN) functions and communicate with the UE via the User Plane Function (UPF) using the N6 reference point as defined in TS 23.501 [2].</w:t>
      </w:r>
    </w:p>
    <w:p w14:paraId="720AAAA3" w14:textId="77777777" w:rsidR="009F5323" w:rsidRPr="00CA7246" w:rsidRDefault="009F5323" w:rsidP="009F5323">
      <w:r w:rsidRPr="00CA7246">
        <w:t>Functions in trusted DNs are trusted by the operator's network as illustrated in Figure 4.2.3-5 of TS 23.501 [2]. Therefore, AFs in trusted DNs may directly communicate with relevant 5G Core functions.</w:t>
      </w:r>
    </w:p>
    <w:p w14:paraId="1E411904" w14:textId="77777777" w:rsidR="009F5323" w:rsidRPr="00CA7246" w:rsidRDefault="009F5323" w:rsidP="009F5323">
      <w:r w:rsidRPr="00CA7246">
        <w:t>Functions in external DNs, i.e. 5GMSd AFs in external DNs, may only communicate with 5G Core functions via the NEF using N33.</w:t>
      </w:r>
    </w:p>
    <w:p w14:paraId="42697436" w14:textId="77777777" w:rsidR="009F5323" w:rsidRPr="00CA7246" w:rsidRDefault="009F5323" w:rsidP="009F5323">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629C1993" w14:textId="77777777" w:rsidR="009F5323" w:rsidRPr="00CA7246" w:rsidRDefault="009F5323" w:rsidP="009F5323">
      <w:pPr>
        <w:pStyle w:val="TH"/>
      </w:pPr>
      <w:r w:rsidRPr="00CA7246">
        <w:object w:dxaOrig="23431" w:dyaOrig="9961" w14:anchorId="4D9549C1">
          <v:shape id="_x0000_i1032" type="#_x0000_t75" style="width:481.4pt;height:204.9pt" o:ole="">
            <v:imagedata r:id="rId31" o:title=""/>
          </v:shape>
          <o:OLEObject Type="Embed" ProgID="Visio.Drawing.15" ShapeID="_x0000_i1032" DrawAspect="Content" ObjectID="_1746600952" r:id="rId32"/>
        </w:object>
      </w:r>
    </w:p>
    <w:p w14:paraId="198E1411" w14:textId="77777777" w:rsidR="009F5323" w:rsidRPr="00CA7246" w:rsidRDefault="009F5323" w:rsidP="009F5323">
      <w:pPr>
        <w:pStyle w:val="TF"/>
      </w:pPr>
      <w:r w:rsidRPr="00CA7246">
        <w:t>Figure 4.2.1-1: 5G Downlink Media Streaming within 5G System</w:t>
      </w:r>
    </w:p>
    <w:p w14:paraId="7AA486B8" w14:textId="77777777" w:rsidR="009F5323" w:rsidRPr="00CA7246" w:rsidRDefault="009F5323" w:rsidP="009F5323">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4D14A0A" w14:textId="77777777" w:rsidR="009F5323" w:rsidRPr="00CA7246" w:rsidRDefault="009F5323" w:rsidP="009F5323">
      <w:r w:rsidRPr="00CA7246">
        <w:t>The architecture in Figure 4.2.1-2 below represents the media architecture connecting UE internal functions and related network functions.</w:t>
      </w:r>
    </w:p>
    <w:p w14:paraId="3C122B96" w14:textId="77777777" w:rsidR="009F5323" w:rsidRPr="00CA7246" w:rsidRDefault="009F5323" w:rsidP="009F5323">
      <w:pPr>
        <w:pStyle w:val="TH"/>
      </w:pPr>
      <w:r w:rsidRPr="00CA7246">
        <w:object w:dxaOrig="23581" w:dyaOrig="10031" w14:anchorId="733B5E6E">
          <v:shape id="_x0000_i1033" type="#_x0000_t75" style="width:480.9pt;height:204pt" o:ole="">
            <v:imagedata r:id="rId33" o:title=""/>
          </v:shape>
          <o:OLEObject Type="Embed" ProgID="Visio.Drawing.15" ShapeID="_x0000_i1033" DrawAspect="Content" ObjectID="_1746600953" r:id="rId34"/>
        </w:object>
      </w:r>
    </w:p>
    <w:p w14:paraId="201EFE0C" w14:textId="77777777" w:rsidR="009F5323" w:rsidRPr="00CA7246" w:rsidRDefault="009F5323" w:rsidP="009F5323">
      <w:pPr>
        <w:pStyle w:val="TF"/>
      </w:pPr>
      <w:r w:rsidRPr="00CA7246">
        <w:t>Figure 4.2.1-2: Media Architecture for unicast downlink media streaming</w:t>
      </w:r>
    </w:p>
    <w:p w14:paraId="6004E30E" w14:textId="77777777" w:rsidR="009F5323" w:rsidRPr="00CA7246" w:rsidRDefault="009F5323" w:rsidP="009F5323">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368781FA" w14:textId="77777777" w:rsidR="009F5323" w:rsidRPr="00CA7246" w:rsidRDefault="009F5323" w:rsidP="009F5323">
      <w:pPr>
        <w:pStyle w:val="NO"/>
      </w:pPr>
      <w:r w:rsidRPr="00CA7246">
        <w:t>NOTE 4:</w:t>
      </w:r>
      <w:r w:rsidRPr="00CA7246">
        <w:tab/>
        <w:t>Red ovals indicate API provider functions.</w:t>
      </w:r>
    </w:p>
    <w:p w14:paraId="07923142" w14:textId="77777777" w:rsidR="009F5323" w:rsidRPr="00CA7246" w:rsidRDefault="009F5323" w:rsidP="009F5323">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0E7877DD" w14:textId="77777777" w:rsidR="009F5323" w:rsidRPr="00CA7246" w:rsidRDefault="009F5323" w:rsidP="009F5323">
      <w:pPr>
        <w:pStyle w:val="NO"/>
      </w:pPr>
      <w:r w:rsidRPr="00CA7246">
        <w:t>NOTE 6:</w:t>
      </w:r>
      <w:r w:rsidRPr="00CA7246">
        <w:tab/>
        <w:t>Some information might also be exchanged between 5GMSd entities and the OAM, although the OAM is not explicitly shown in the architecture.</w:t>
      </w:r>
    </w:p>
    <w:p w14:paraId="3E9B0651" w14:textId="77777777" w:rsidR="009F5323" w:rsidRPr="00CA7246" w:rsidRDefault="009F5323" w:rsidP="009F5323">
      <w:r w:rsidRPr="00CA7246">
        <w:lastRenderedPageBreak/>
        <w:t>The following functions are defined:</w:t>
      </w:r>
    </w:p>
    <w:p w14:paraId="5C4E31A2" w14:textId="77777777" w:rsidR="009F5323" w:rsidRPr="00CA7246" w:rsidRDefault="009F5323" w:rsidP="009F5323">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3ED2F662" w14:textId="77777777" w:rsidR="009F5323" w:rsidRPr="00CA7246" w:rsidRDefault="009F5323" w:rsidP="009F5323">
      <w:pPr>
        <w:pStyle w:val="B1"/>
      </w:pPr>
      <w:r w:rsidRPr="00CA7246">
        <w:t>-</w:t>
      </w:r>
      <w:r w:rsidRPr="00CA7246">
        <w:tab/>
        <w:t>The 5GMSd Client contains two subfunctions:</w:t>
      </w:r>
    </w:p>
    <w:p w14:paraId="3E42E1F9" w14:textId="77777777" w:rsidR="009F5323" w:rsidRPr="00CA7246" w:rsidRDefault="009F5323" w:rsidP="009F5323">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1060" w:author="Thomas Stockhammer" w:date="2023-03-15T12:23:00Z">
        <w:r>
          <w:t xml:space="preserve"> The Media Session Handler may be launched by a 3GPP</w:t>
        </w:r>
      </w:ins>
      <w:ins w:id="1061" w:author="Richard Bradbury" w:date="2023-04-12T20:36:00Z">
        <w:r>
          <w:t>-defined</w:t>
        </w:r>
      </w:ins>
      <w:ins w:id="1062" w:author="Thomas Stockhammer" w:date="2023-03-15T12:24:00Z">
        <w:r>
          <w:t xml:space="preserve"> </w:t>
        </w:r>
      </w:ins>
      <w:ins w:id="1063" w:author="Richard Bradbury" w:date="2023-04-12T20:36:00Z">
        <w:r>
          <w:t>S</w:t>
        </w:r>
      </w:ins>
      <w:ins w:id="1064" w:author="Thomas Stockhammer" w:date="2023-03-15T12:24:00Z">
        <w:r>
          <w:t>ervice URL.</w:t>
        </w:r>
      </w:ins>
    </w:p>
    <w:p w14:paraId="26E3D52A" w14:textId="77777777" w:rsidR="009F5323" w:rsidRPr="00CA7246" w:rsidRDefault="009F5323" w:rsidP="009F5323">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0D757F95" w14:textId="77777777" w:rsidR="009F5323" w:rsidRPr="00CA7246" w:rsidRDefault="009F5323" w:rsidP="009F5323">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6FAC2A01" w14:textId="77777777" w:rsidR="009F5323" w:rsidRPr="00CA7246" w:rsidRDefault="009F5323" w:rsidP="009F5323">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3AD44F04" w14:textId="77777777" w:rsidR="009F5323" w:rsidRPr="00CA7246" w:rsidRDefault="009F5323" w:rsidP="009F5323">
      <w:pPr>
        <w:pStyle w:val="B1"/>
      </w:pPr>
      <w:r w:rsidRPr="00CA7246">
        <w:tab/>
        <w:t>The 5GMSd AS in this release supports the following features:</w:t>
      </w:r>
    </w:p>
    <w:p w14:paraId="7DE82098" w14:textId="77777777" w:rsidR="009F5323" w:rsidRPr="00CA7246" w:rsidRDefault="009F5323" w:rsidP="009F5323">
      <w:pPr>
        <w:pStyle w:val="B2"/>
      </w:pPr>
      <w:r w:rsidRPr="00CA7246">
        <w:t>i.</w:t>
      </w:r>
      <w:r w:rsidRPr="00CA7246">
        <w:tab/>
      </w:r>
      <w:r w:rsidRPr="00CA7246">
        <w:rPr>
          <w:b/>
          <w:bCs/>
        </w:rPr>
        <w:t>Content Hosting</w:t>
      </w:r>
      <w:r w:rsidRPr="00CA7246">
        <w:t>, including:</w:t>
      </w:r>
    </w:p>
    <w:p w14:paraId="4D3766BF" w14:textId="77777777" w:rsidR="009F5323" w:rsidRPr="00CA7246" w:rsidRDefault="009F5323" w:rsidP="009F5323">
      <w:pPr>
        <w:pStyle w:val="B3"/>
      </w:pPr>
      <w:r w:rsidRPr="00CA7246">
        <w:t>-</w:t>
      </w:r>
      <w:r w:rsidRPr="00CA7246">
        <w:tab/>
        <w:t>Ingesting media content from a 5GMSd Application Provider at reference point M2d.</w:t>
      </w:r>
    </w:p>
    <w:p w14:paraId="616D8D38" w14:textId="77777777" w:rsidR="009F5323" w:rsidRPr="00CA7246" w:rsidRDefault="009F5323" w:rsidP="009F5323">
      <w:pPr>
        <w:pStyle w:val="B3"/>
      </w:pPr>
      <w:r w:rsidRPr="00CA7246">
        <w:t>-</w:t>
      </w:r>
      <w:r w:rsidRPr="00CA7246">
        <w:tab/>
        <w:t>Caching media content to reduce the need to ingest the same content repeatedly at reference point M2d.</w:t>
      </w:r>
    </w:p>
    <w:p w14:paraId="42CF8365" w14:textId="77777777" w:rsidR="009F5323" w:rsidRPr="00CA7246" w:rsidRDefault="009F5323" w:rsidP="009F5323">
      <w:pPr>
        <w:pStyle w:val="B3"/>
      </w:pPr>
      <w:r w:rsidRPr="00CA7246">
        <w:t>-</w:t>
      </w:r>
      <w:r w:rsidRPr="00CA7246">
        <w:tab/>
        <w:t>A generic framework for content preparation.</w:t>
      </w:r>
    </w:p>
    <w:p w14:paraId="2DF0A2AB" w14:textId="77777777" w:rsidR="009F5323" w:rsidRPr="00CA7246" w:rsidRDefault="009F5323" w:rsidP="009F5323">
      <w:pPr>
        <w:pStyle w:val="B3"/>
      </w:pPr>
      <w:r w:rsidRPr="00CA7246">
        <w:t>-</w:t>
      </w:r>
      <w:r w:rsidRPr="00CA7246">
        <w:tab/>
        <w:t>Geographic restrictions on content access by the Media Player at reference point M4d ("geofencing").</w:t>
      </w:r>
    </w:p>
    <w:p w14:paraId="039D3FF5" w14:textId="77777777" w:rsidR="009F5323" w:rsidRPr="00CA7246" w:rsidRDefault="009F5323" w:rsidP="009F5323">
      <w:pPr>
        <w:pStyle w:val="B3"/>
      </w:pPr>
      <w:r w:rsidRPr="00CA7246">
        <w:t>-</w:t>
      </w:r>
      <w:r w:rsidRPr="00CA7246">
        <w:tab/>
        <w:t>Domain Name aliasing at reference point M4d.</w:t>
      </w:r>
    </w:p>
    <w:p w14:paraId="42AB5892" w14:textId="77777777" w:rsidR="009F5323" w:rsidRPr="00CA7246" w:rsidRDefault="009F5323" w:rsidP="009F5323">
      <w:pPr>
        <w:pStyle w:val="B3"/>
      </w:pPr>
      <w:r w:rsidRPr="00CA7246">
        <w:t>-</w:t>
      </w:r>
      <w:r w:rsidRPr="00CA7246">
        <w:tab/>
        <w:t>Support for server certificates at reference point M4d.</w:t>
      </w:r>
    </w:p>
    <w:p w14:paraId="4271A637" w14:textId="77777777" w:rsidR="009F5323" w:rsidRPr="00CA7246" w:rsidRDefault="009F5323" w:rsidP="009F5323">
      <w:pPr>
        <w:pStyle w:val="B3"/>
      </w:pPr>
      <w:r w:rsidRPr="00CA7246">
        <w:t>-</w:t>
      </w:r>
      <w:r w:rsidRPr="00CA7246">
        <w:tab/>
        <w:t>URL path rewriting at reference point M4d.</w:t>
      </w:r>
    </w:p>
    <w:p w14:paraId="1D026945" w14:textId="77777777" w:rsidR="009F5323" w:rsidRPr="00CA7246" w:rsidRDefault="009F5323" w:rsidP="009F5323">
      <w:pPr>
        <w:pStyle w:val="B3"/>
      </w:pPr>
      <w:r w:rsidRPr="00CA7246">
        <w:t>-</w:t>
      </w:r>
      <w:r w:rsidRPr="00CA7246">
        <w:tab/>
        <w:t>URL signing at reference point M4d.</w:t>
      </w:r>
    </w:p>
    <w:p w14:paraId="008D3504" w14:textId="77777777" w:rsidR="009F5323" w:rsidRPr="00CA7246" w:rsidRDefault="009F5323" w:rsidP="009F5323">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44378FBA" w14:textId="77777777" w:rsidR="009F5323" w:rsidRPr="00CA7246" w:rsidRDefault="009F5323" w:rsidP="009F5323">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291B208" w14:textId="77777777" w:rsidR="009F5323" w:rsidRPr="00CA7246" w:rsidRDefault="009F5323" w:rsidP="009F5323">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4A67AB95" w14:textId="77777777" w:rsidR="009F5323" w:rsidRPr="00CA7246" w:rsidRDefault="009F5323" w:rsidP="009F5323">
      <w:pPr>
        <w:pStyle w:val="NO"/>
      </w:pPr>
      <w:r w:rsidRPr="00CA7246">
        <w:t>NOTE 7:</w:t>
      </w:r>
      <w:r w:rsidRPr="00CA7246">
        <w:tab/>
        <w:t>There may be multiple 5GMSd AFs present in a deployment and residing within the Data Network , each exposing one or more APIs.</w:t>
      </w:r>
    </w:p>
    <w:p w14:paraId="062E4255" w14:textId="77777777" w:rsidR="009F5323" w:rsidRPr="00CA7246" w:rsidRDefault="009F5323" w:rsidP="009F5323">
      <w:r w:rsidRPr="00CA7246">
        <w:t>The following interfaces are defined for 5G Downlink Media Streaming:</w:t>
      </w:r>
    </w:p>
    <w:p w14:paraId="37B36A21" w14:textId="77777777" w:rsidR="009F5323" w:rsidRPr="00CA7246" w:rsidRDefault="009F5323" w:rsidP="009F5323">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78FB571E" w14:textId="77777777" w:rsidR="009F5323" w:rsidRPr="00CA7246" w:rsidRDefault="009F5323" w:rsidP="009F5323">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5D49FFA6" w14:textId="77777777" w:rsidR="009F5323" w:rsidRPr="00CA7246" w:rsidRDefault="009F5323" w:rsidP="009F5323">
      <w:pPr>
        <w:pStyle w:val="B1"/>
      </w:pPr>
      <w:r w:rsidRPr="00CA7246">
        <w:t>-</w:t>
      </w:r>
      <w:r w:rsidRPr="00CA7246">
        <w:tab/>
        <w:t>M3d: (Internal and NOT SPECIFIED): Internal API used to exchange information for content hosting on a 5GMSd AS within the trusted DN.</w:t>
      </w:r>
    </w:p>
    <w:p w14:paraId="7AE176EA" w14:textId="77777777" w:rsidR="009F5323" w:rsidRPr="00CA7246" w:rsidRDefault="009F5323" w:rsidP="009F5323">
      <w:pPr>
        <w:pStyle w:val="B1"/>
      </w:pPr>
      <w:r w:rsidRPr="00CA7246">
        <w:t>-</w:t>
      </w:r>
      <w:r w:rsidRPr="00CA7246">
        <w:tab/>
        <w:t>M4d (Media Streaming APIs): APIs exposed by a 5GMSd AS to the Media Player to stream media content.</w:t>
      </w:r>
    </w:p>
    <w:p w14:paraId="369BF9A0" w14:textId="77777777" w:rsidR="009F5323" w:rsidRPr="00CA7246" w:rsidRDefault="009F5323" w:rsidP="009F5323">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18C44A77" w14:textId="77777777" w:rsidR="009F5323" w:rsidRPr="00CA7246" w:rsidRDefault="009F5323" w:rsidP="009F5323">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ins w:id="1065" w:author="Thomas Stockhammer" w:date="2023-03-15T12:25:00Z">
        <w:r>
          <w:t xml:space="preserve"> This API may be supported by a </w:t>
        </w:r>
      </w:ins>
      <w:ins w:id="1066" w:author="Richard Bradbury" w:date="2023-04-12T20:36:00Z">
        <w:r>
          <w:t xml:space="preserve">3GPP-defined Service </w:t>
        </w:r>
      </w:ins>
      <w:ins w:id="1067" w:author="Thomas Stockhammer" w:date="2023-03-15T12:25:00Z">
        <w:r>
          <w:t>URL.</w:t>
        </w:r>
      </w:ins>
    </w:p>
    <w:p w14:paraId="3D697AD1" w14:textId="77777777" w:rsidR="009F5323" w:rsidRPr="00CA7246" w:rsidRDefault="009F5323" w:rsidP="009F5323">
      <w:pPr>
        <w:pStyle w:val="B1"/>
      </w:pPr>
      <w:r w:rsidRPr="00CA7246">
        <w:t>-</w:t>
      </w:r>
      <w:r w:rsidRPr="00CA7246">
        <w:tab/>
        <w:t>M7d (UE Media Player APIs): APIs exposed by a Media Player to the 5GMSd-Aware Application and Media Session Handler to make use of the Media Player.</w:t>
      </w:r>
    </w:p>
    <w:p w14:paraId="129977A0" w14:textId="77777777" w:rsidR="009F5323" w:rsidRPr="00CA7246" w:rsidRDefault="009F5323" w:rsidP="009F5323">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48EE47B" w14:textId="77777777" w:rsidR="009F5323" w:rsidRPr="00CA7246" w:rsidRDefault="009F5323" w:rsidP="009F5323">
      <w:pPr>
        <w:pStyle w:val="NO"/>
      </w:pPr>
      <w:r w:rsidRPr="00CA7246">
        <w:t>NOTE 8:</w:t>
      </w:r>
      <w:r w:rsidRPr="00CA7246">
        <w:tab/>
        <w:t>Non-Standalone, Roaming, Non-3GPP Access and EPC-5GC interworking aspects are FFS.</w:t>
      </w:r>
    </w:p>
    <w:p w14:paraId="18E014BC" w14:textId="77777777" w:rsidR="009F5323" w:rsidRPr="00CA7246" w:rsidRDefault="009F5323" w:rsidP="009F5323">
      <w:r w:rsidRPr="00CA7246">
        <w:t>The following subfunctions are identified as a part of a more detailed breakdown of the 5GMSd AS for stage 3 specifications:</w:t>
      </w:r>
    </w:p>
    <w:p w14:paraId="67881FCD" w14:textId="77777777" w:rsidR="009F5323" w:rsidRPr="00CA7246" w:rsidRDefault="009F5323" w:rsidP="009F5323">
      <w:pPr>
        <w:pStyle w:val="B1"/>
      </w:pPr>
      <w:r w:rsidRPr="00CA7246">
        <w:t>-</w:t>
      </w:r>
      <w:r w:rsidRPr="00CA7246">
        <w:tab/>
        <w:t>Adaptive Bit Rate (ABR) Encoder, Encryption and Encapsulator.</w:t>
      </w:r>
    </w:p>
    <w:p w14:paraId="6C38DB74" w14:textId="77777777" w:rsidR="009F5323" w:rsidRPr="00CA7246" w:rsidRDefault="009F5323" w:rsidP="009F5323">
      <w:pPr>
        <w:pStyle w:val="B1"/>
      </w:pPr>
      <w:r w:rsidRPr="00CA7246">
        <w:t>-</w:t>
      </w:r>
      <w:r w:rsidRPr="00CA7246">
        <w:tab/>
        <w:t>Manifest (e.g. MPD) Generator and Segment (e.g. DASH) Packager.</w:t>
      </w:r>
    </w:p>
    <w:p w14:paraId="5C47E521" w14:textId="77777777" w:rsidR="009F5323" w:rsidRPr="00CA7246" w:rsidRDefault="009F5323" w:rsidP="009F5323">
      <w:pPr>
        <w:pStyle w:val="B1"/>
      </w:pPr>
      <w:r w:rsidRPr="00CA7246">
        <w:t>-</w:t>
      </w:r>
      <w:r w:rsidRPr="00CA7246">
        <w:tab/>
        <w:t>Origin Server.</w:t>
      </w:r>
    </w:p>
    <w:p w14:paraId="4D2E03B8" w14:textId="77777777" w:rsidR="009F5323" w:rsidRPr="00CA7246" w:rsidRDefault="009F5323" w:rsidP="009F5323">
      <w:pPr>
        <w:pStyle w:val="B1"/>
      </w:pPr>
      <w:r w:rsidRPr="00CA7246">
        <w:t>-</w:t>
      </w:r>
      <w:r w:rsidRPr="00CA7246">
        <w:tab/>
        <w:t>CDN Server (e.g. Edge Servers).</w:t>
      </w:r>
    </w:p>
    <w:p w14:paraId="795196C9" w14:textId="77777777" w:rsidR="009F5323" w:rsidRPr="00CA7246" w:rsidRDefault="009F5323" w:rsidP="009F5323">
      <w:pPr>
        <w:pStyle w:val="B1"/>
      </w:pPr>
      <w:r w:rsidRPr="00CA7246">
        <w:t>-</w:t>
      </w:r>
      <w:r w:rsidRPr="00CA7246">
        <w:tab/>
        <w:t>DRM Server (e.g. DRM License Server).</w:t>
      </w:r>
    </w:p>
    <w:p w14:paraId="4A12A145" w14:textId="77777777" w:rsidR="009F5323" w:rsidRPr="00CA7246" w:rsidRDefault="009F5323" w:rsidP="009F5323">
      <w:pPr>
        <w:pStyle w:val="B1"/>
      </w:pPr>
      <w:r w:rsidRPr="00CA7246">
        <w:t>-</w:t>
      </w:r>
      <w:r w:rsidRPr="00CA7246">
        <w:tab/>
        <w:t>Service Directory.</w:t>
      </w:r>
    </w:p>
    <w:p w14:paraId="47C19E78" w14:textId="77777777" w:rsidR="009F5323" w:rsidRPr="00CA7246" w:rsidRDefault="009F5323" w:rsidP="009F5323">
      <w:pPr>
        <w:pStyle w:val="B1"/>
      </w:pPr>
      <w:r w:rsidRPr="00CA7246">
        <w:t>-</w:t>
      </w:r>
      <w:r w:rsidRPr="00CA7246">
        <w:tab/>
        <w:t>Content Guide Server.</w:t>
      </w:r>
    </w:p>
    <w:p w14:paraId="69E94998" w14:textId="77777777" w:rsidR="009F5323" w:rsidRPr="00CA7246" w:rsidRDefault="009F5323" w:rsidP="009F5323">
      <w:pPr>
        <w:pStyle w:val="B1"/>
      </w:pPr>
      <w:r w:rsidRPr="00CA7246">
        <w:t>-</w:t>
      </w:r>
      <w:r w:rsidRPr="00CA7246">
        <w:tab/>
        <w:t>Replacement content server (e.g. Ad content server).</w:t>
      </w:r>
    </w:p>
    <w:p w14:paraId="35B92A8E" w14:textId="77777777" w:rsidR="009F5323" w:rsidRPr="00CA7246" w:rsidRDefault="009F5323" w:rsidP="009F5323">
      <w:pPr>
        <w:pStyle w:val="B1"/>
      </w:pPr>
      <w:r w:rsidRPr="00CA7246">
        <w:t>-</w:t>
      </w:r>
      <w:r w:rsidRPr="00CA7246">
        <w:tab/>
        <w:t>Manifest Proxy, i.e. MPD modification server.</w:t>
      </w:r>
    </w:p>
    <w:p w14:paraId="1BA2575D" w14:textId="77777777" w:rsidR="009F5323" w:rsidRPr="00CA7246" w:rsidRDefault="009F5323" w:rsidP="009F5323">
      <w:pPr>
        <w:pStyle w:val="B1"/>
      </w:pPr>
      <w:r w:rsidRPr="00CA7246">
        <w:t>-</w:t>
      </w:r>
      <w:r w:rsidRPr="00CA7246">
        <w:tab/>
        <w:t>App Server.</w:t>
      </w:r>
    </w:p>
    <w:p w14:paraId="3DFE5317" w14:textId="77777777" w:rsidR="009F5323" w:rsidRPr="00CA7246" w:rsidRDefault="009F5323" w:rsidP="009F5323">
      <w:pPr>
        <w:pStyle w:val="B1"/>
      </w:pPr>
      <w:r w:rsidRPr="00CA7246">
        <w:t>-</w:t>
      </w:r>
      <w:r w:rsidRPr="00CA7246">
        <w:tab/>
        <w:t>Session Management Server.</w:t>
      </w:r>
    </w:p>
    <w:p w14:paraId="60C67E0F" w14:textId="77777777" w:rsidR="009F5323" w:rsidRPr="00CA7246" w:rsidRDefault="009F5323" w:rsidP="009F5323">
      <w:r w:rsidRPr="00CA7246">
        <w:t>A breakdown of 5GMSd functions in the UE is provided in clause 4.2.2 below.</w:t>
      </w:r>
    </w:p>
    <w:p w14:paraId="34C0400A" w14:textId="4B4C5303" w:rsidR="009F5323" w:rsidRDefault="009F5323" w:rsidP="009F5323">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E658949" w14:textId="222FDE45" w:rsidR="009F5323" w:rsidRPr="00CA7246" w:rsidRDefault="009F5323" w:rsidP="009F5323">
      <w:pPr>
        <w:pStyle w:val="Heading3"/>
      </w:pPr>
      <w:bookmarkStart w:id="1068" w:name="_Toc123915305"/>
      <w:r w:rsidRPr="00CA7246">
        <w:t>4.2.2</w:t>
      </w:r>
      <w:r w:rsidRPr="00CA7246">
        <w:tab/>
        <w:t xml:space="preserve">UE 5GMSd </w:t>
      </w:r>
      <w:del w:id="1069" w:author="Richard Bradbury (2023-05-25)" w:date="2023-05-25T19:17:00Z">
        <w:r w:rsidRPr="00CA7246" w:rsidDel="00863D63">
          <w:delText>F</w:delText>
        </w:r>
      </w:del>
      <w:ins w:id="1070" w:author="Richard Bradbury (2023-05-25)" w:date="2023-05-25T19:17:00Z">
        <w:r w:rsidR="00863D63">
          <w:t>f</w:t>
        </w:r>
      </w:ins>
      <w:r w:rsidRPr="00CA7246">
        <w:t>unctions</w:t>
      </w:r>
      <w:bookmarkEnd w:id="1068"/>
    </w:p>
    <w:p w14:paraId="2850A491" w14:textId="77777777" w:rsidR="009F5323" w:rsidRPr="00CA7246" w:rsidRDefault="009F5323" w:rsidP="009F5323">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38C6097F" w14:textId="77777777" w:rsidR="009F5323" w:rsidRPr="00CA7246" w:rsidRDefault="009F5323" w:rsidP="009F5323">
      <w:pPr>
        <w:pStyle w:val="NO"/>
      </w:pPr>
      <w:r w:rsidRPr="00CA7246">
        <w:t>NOTE:</w:t>
      </w:r>
      <w:r w:rsidRPr="00CA7246">
        <w:tab/>
        <w:t>This UE architecture is logical; the realization of reference points M6 and M7 inside the logical 5GMS Client is subject to implementation choice.</w:t>
      </w:r>
    </w:p>
    <w:p w14:paraId="2067172B" w14:textId="77777777" w:rsidR="009F5323" w:rsidRPr="00CA7246" w:rsidRDefault="009F5323" w:rsidP="009F5323">
      <w:r w:rsidRPr="00CA7246">
        <w:t>The 5GMSd-Aware Application itself may include many functions that are not provided by the 5GMSd Client or by the 5G UE. Examples include service and content discovery, notifications and social network integration. The 5GMSd-</w:t>
      </w:r>
      <w:r w:rsidRPr="00CA7246">
        <w:lastRenderedPageBreak/>
        <w:t>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2DF091C8" w14:textId="77777777" w:rsidR="009F5323" w:rsidRPr="00CA7246" w:rsidRDefault="009F5323" w:rsidP="009F5323">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115723D" w14:textId="77777777" w:rsidR="009F5323" w:rsidRPr="00CA7246" w:rsidRDefault="009F5323" w:rsidP="009F5323">
      <w:pPr>
        <w:pStyle w:val="TH"/>
      </w:pPr>
      <w:r w:rsidRPr="00CA7246">
        <w:rPr>
          <w:lang w:eastAsia="ko-KR"/>
        </w:rPr>
        <w:object w:dxaOrig="20746" w:dyaOrig="11460" w14:anchorId="090E1DB2">
          <v:shape id="_x0000_i1034" type="#_x0000_t75" style="width:481.4pt;height:266.3pt" o:ole="">
            <v:imagedata r:id="rId35" o:title=""/>
          </v:shape>
          <o:OLEObject Type="Embed" ProgID="Visio.Drawing.15" ShapeID="_x0000_i1034" DrawAspect="Content" ObjectID="_1746600954" r:id="rId36"/>
        </w:object>
      </w:r>
    </w:p>
    <w:p w14:paraId="2ECC33B3" w14:textId="77777777" w:rsidR="009F5323" w:rsidRPr="00CA7246" w:rsidRDefault="009F5323" w:rsidP="009F5323">
      <w:pPr>
        <w:pStyle w:val="TF"/>
      </w:pPr>
      <w:r w:rsidRPr="00CA7246">
        <w:t>Figure 4.2.2-1: UE 5G Downlink Media Streaming Functions (Media Player centric)</w:t>
      </w:r>
    </w:p>
    <w:p w14:paraId="6AE833F1" w14:textId="77777777" w:rsidR="009F5323" w:rsidRPr="00CA7246" w:rsidRDefault="009F5323" w:rsidP="009F5323">
      <w:r w:rsidRPr="00CA7246">
        <w:t>The following subfunctions are identified as part of a more detailed breakdown of the Media Player function:</w:t>
      </w:r>
    </w:p>
    <w:p w14:paraId="691D88B1" w14:textId="77777777" w:rsidR="009F5323" w:rsidRPr="00CA7246" w:rsidRDefault="009F5323" w:rsidP="009F5323">
      <w:pPr>
        <w:pStyle w:val="B1"/>
      </w:pPr>
      <w:r w:rsidRPr="00CA7246">
        <w:t>-</w:t>
      </w:r>
      <w:r w:rsidRPr="00CA7246">
        <w:tab/>
      </w:r>
      <w:r w:rsidRPr="00CA7246">
        <w:rPr>
          <w:b/>
          <w:bCs/>
        </w:rPr>
        <w:t>Media Access Client:</w:t>
      </w:r>
      <w:r w:rsidRPr="00CA7246">
        <w:t xml:space="preserve"> Accesses media content such as DASH-formatted media segments.</w:t>
      </w:r>
    </w:p>
    <w:p w14:paraId="2D11D255" w14:textId="77777777" w:rsidR="009F5323" w:rsidRPr="00CA7246" w:rsidRDefault="009F5323" w:rsidP="009F5323">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1FBECD2A" w14:textId="77777777" w:rsidR="009F5323" w:rsidRPr="00CA7246" w:rsidRDefault="009F5323" w:rsidP="009F5323">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75D18644" w14:textId="77777777" w:rsidR="009F5323" w:rsidRPr="00CA7246" w:rsidRDefault="009F5323" w:rsidP="009F5323">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0218DFE2" w14:textId="77777777" w:rsidR="009F5323" w:rsidRPr="00CA7246" w:rsidRDefault="009F5323" w:rsidP="009F5323">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519A46" w14:textId="77777777" w:rsidR="009F5323" w:rsidRPr="00CA7246" w:rsidRDefault="009F5323" w:rsidP="009F5323">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4898399C" w14:textId="77777777" w:rsidR="009F5323" w:rsidRPr="00CA7246" w:rsidRDefault="009F5323" w:rsidP="009F5323">
      <w:pPr>
        <w:pStyle w:val="B1"/>
      </w:pPr>
      <w:r w:rsidRPr="00CA7246">
        <w:t>-</w:t>
      </w:r>
      <w:r w:rsidRPr="00CA7246">
        <w:tab/>
      </w:r>
      <w:r w:rsidRPr="00CA7246">
        <w:rPr>
          <w:b/>
          <w:bCs/>
        </w:rPr>
        <w:t>Media Decoder</w:t>
      </w:r>
      <w:r w:rsidRPr="00CA7246">
        <w:t>: Decodes the media, such as audio or video.</w:t>
      </w:r>
    </w:p>
    <w:p w14:paraId="12E6FFC6" w14:textId="77777777" w:rsidR="009F5323" w:rsidRPr="00CA7246" w:rsidRDefault="009F5323" w:rsidP="009F5323">
      <w:pPr>
        <w:pStyle w:val="B1"/>
      </w:pPr>
      <w:r w:rsidRPr="00CA7246">
        <w:lastRenderedPageBreak/>
        <w:t>-</w:t>
      </w:r>
      <w:r w:rsidRPr="00CA7246">
        <w:tab/>
      </w:r>
      <w:r w:rsidRPr="00CA7246">
        <w:rPr>
          <w:b/>
          <w:bCs/>
        </w:rPr>
        <w:t xml:space="preserve">Media Presentation and Rendering: </w:t>
      </w:r>
      <w:r w:rsidRPr="00CA7246">
        <w:t>Presents the media using an appropriate output device and enables possible interaction with the media.</w:t>
      </w:r>
    </w:p>
    <w:p w14:paraId="42EF0A33" w14:textId="77777777" w:rsidR="009F5323" w:rsidRDefault="009F5323" w:rsidP="009F5323">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67671400" w14:textId="77777777" w:rsidR="009F5323" w:rsidRPr="00CA7246" w:rsidRDefault="009F5323" w:rsidP="009F5323">
      <w:pPr>
        <w:tabs>
          <w:tab w:val="left" w:pos="2065"/>
        </w:tabs>
        <w:rPr>
          <w:lang w:eastAsia="ko-KR"/>
        </w:rPr>
      </w:pPr>
      <w:del w:id="1071" w:author="Thomas Stockhammer" w:date="2023-04-20T12:04:00Z">
        <w:r w:rsidRPr="00CA7246" w:rsidDel="001D2390">
          <w:object w:dxaOrig="9630" w:dyaOrig="5060" w14:anchorId="7D95FCB2">
            <v:shape id="_x0000_i1035" type="#_x0000_t75" style="width:481.4pt;height:251.1pt" o:ole="">
              <v:imagedata r:id="rId37" o:title=""/>
            </v:shape>
            <o:OLEObject Type="Embed" ProgID="Visio.Drawing.15" ShapeID="_x0000_i1035" DrawAspect="Content" ObjectID="_1746600955" r:id="rId38"/>
          </w:object>
        </w:r>
      </w:del>
    </w:p>
    <w:p w14:paraId="78773D28" w14:textId="120DE4E7" w:rsidR="009F5323" w:rsidRPr="00CA7246" w:rsidRDefault="00863D63" w:rsidP="009F5323">
      <w:pPr>
        <w:pStyle w:val="TH"/>
        <w:rPr>
          <w:lang w:eastAsia="ko-KR"/>
        </w:rPr>
      </w:pPr>
      <w:ins w:id="1072" w:author="Thomas Stockhammer" w:date="2023-04-20T12:04:00Z">
        <w:r w:rsidRPr="00CA7246">
          <w:object w:dxaOrig="23590" w:dyaOrig="12391" w14:anchorId="7E0C30FC">
            <v:shape id="_x0000_i1036" type="#_x0000_t75" style="width:479.1pt;height:250.15pt" o:ole="">
              <v:imagedata r:id="rId39" o:title=""/>
            </v:shape>
            <o:OLEObject Type="Embed" ProgID="Visio.Drawing.15" ShapeID="_x0000_i1036" DrawAspect="Content" ObjectID="_1746600956" r:id="rId40"/>
          </w:object>
        </w:r>
      </w:ins>
    </w:p>
    <w:p w14:paraId="11721CB9" w14:textId="77777777" w:rsidR="009F5323" w:rsidRPr="00CA7246" w:rsidRDefault="009F5323" w:rsidP="009F5323">
      <w:pPr>
        <w:pStyle w:val="TF"/>
      </w:pPr>
      <w:r w:rsidRPr="00CA7246">
        <w:t>Figure 4.2.2-2: UE 5G Media Streaming Functions (Control-Centric)</w:t>
      </w:r>
    </w:p>
    <w:p w14:paraId="61C49BFA" w14:textId="77777777" w:rsidR="009F5323" w:rsidRPr="00CA7246" w:rsidRDefault="009F5323" w:rsidP="009F5323">
      <w:pPr>
        <w:pStyle w:val="NO"/>
      </w:pPr>
      <w:r w:rsidRPr="00CA7246">
        <w:t>NOTE 1:</w:t>
      </w:r>
      <w:r w:rsidRPr="00CA7246">
        <w:tab/>
        <w:t>The yellow colour indicates here that the 3GPP has created specifications for the function.</w:t>
      </w:r>
    </w:p>
    <w:p w14:paraId="4EA0BD8E" w14:textId="77777777" w:rsidR="009F5323" w:rsidRPr="00CA7246" w:rsidRDefault="009F5323" w:rsidP="009F5323">
      <w:pPr>
        <w:pStyle w:val="NO"/>
      </w:pPr>
      <w:r w:rsidRPr="00CA7246">
        <w:t>NOTE 2:</w:t>
      </w:r>
      <w:r w:rsidRPr="00CA7246">
        <w:tab/>
        <w:t>A UE is a logical device which may correspond to the tethering of multiple physical devices or other types of realizations.</w:t>
      </w:r>
    </w:p>
    <w:p w14:paraId="0794D478" w14:textId="77777777" w:rsidR="009F5323" w:rsidRPr="00CA7246" w:rsidRDefault="009F5323" w:rsidP="009F5323">
      <w:r w:rsidRPr="00CA7246">
        <w:t>The following subfunctions are identified as part of a more detailed breakdown of Media Session Handler:</w:t>
      </w:r>
    </w:p>
    <w:p w14:paraId="73A7B7F0" w14:textId="77777777" w:rsidR="009F5323" w:rsidRPr="00CA7246" w:rsidRDefault="009F5323" w:rsidP="009F5323">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044862CF" w14:textId="77777777" w:rsidR="009F5323" w:rsidRPr="00CA7246" w:rsidRDefault="009F5323" w:rsidP="009F5323">
      <w:pPr>
        <w:pStyle w:val="B1"/>
      </w:pPr>
      <w:r w:rsidRPr="00CA7246">
        <w:lastRenderedPageBreak/>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680352F9" w14:textId="77777777" w:rsidR="009F5323" w:rsidRPr="00CA7246" w:rsidRDefault="009F5323" w:rsidP="009F5323">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2930800" w14:textId="77777777" w:rsidR="009F5323" w:rsidRDefault="009F5323" w:rsidP="009F5323">
      <w:pPr>
        <w:pStyle w:val="B1"/>
      </w:pPr>
      <w:del w:id="1073"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3DA6D745" w14:textId="77777777" w:rsidR="009F5323" w:rsidRDefault="009F5323" w:rsidP="009F5323">
      <w:pPr>
        <w:pStyle w:val="B1"/>
        <w:rPr>
          <w:ins w:id="1074" w:author="Thomas Stockhammer" w:date="2023-05-16T09:48:00Z"/>
        </w:rPr>
      </w:pPr>
      <w:ins w:id="1075"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449D41CA" w14:textId="77777777" w:rsidR="009F5323" w:rsidRDefault="009F5323" w:rsidP="009F5323">
      <w:pPr>
        <w:pStyle w:val="NO"/>
        <w:rPr>
          <w:ins w:id="1076" w:author="Thomas Stockhammer" w:date="2023-05-16T09:48:00Z"/>
        </w:rPr>
      </w:pPr>
      <w:ins w:id="1077" w:author="Thomas Stockhammer" w:date="2023-05-16T09:48:00Z">
        <w:r>
          <w:t>NOTE 2a:</w:t>
        </w:r>
        <w:r>
          <w:tab/>
        </w:r>
        <w:r w:rsidRPr="00543F65">
          <w:t>While this function may not be exclusive to 5GMS, this specification only defines Service URL handling for 5GMS.</w:t>
        </w:r>
      </w:ins>
    </w:p>
    <w:p w14:paraId="5FF1C669" w14:textId="77777777" w:rsidR="009F5323" w:rsidRPr="00CA7246" w:rsidRDefault="009F5323" w:rsidP="009F5323">
      <w:pPr>
        <w:pStyle w:val="NO"/>
      </w:pPr>
      <w:r w:rsidRPr="00CA7246">
        <w:t>NOTE 3:</w:t>
      </w:r>
      <w:r w:rsidRPr="00CA7246">
        <w:tab/>
        <w:t>Based on such a decomposition, additional interfaces and APIs may exist in inside the UE:</w:t>
      </w:r>
    </w:p>
    <w:p w14:paraId="595596CA" w14:textId="77777777" w:rsidR="009F5323" w:rsidRPr="00CA7246" w:rsidRDefault="009F5323" w:rsidP="009F5323">
      <w:pPr>
        <w:pStyle w:val="B4"/>
      </w:pPr>
      <w:r w:rsidRPr="00CA7246">
        <w:t>-</w:t>
      </w:r>
      <w:r w:rsidRPr="00CA7246">
        <w:tab/>
        <w:t>Media control interface(s) to configure and interact with the different UE media functions.</w:t>
      </w:r>
    </w:p>
    <w:p w14:paraId="4386ABC2" w14:textId="77777777" w:rsidR="009F5323" w:rsidRPr="00CA7246" w:rsidRDefault="009F5323" w:rsidP="009F5323">
      <w:pPr>
        <w:pStyle w:val="B4"/>
      </w:pPr>
      <w:r w:rsidRPr="00CA7246">
        <w:t>-</w:t>
      </w:r>
      <w:r w:rsidRPr="00CA7246">
        <w:tab/>
        <w:t>Media control interface for media session management.</w:t>
      </w:r>
    </w:p>
    <w:p w14:paraId="20780C4B" w14:textId="77777777" w:rsidR="009F5323" w:rsidRPr="00CA7246" w:rsidRDefault="009F5323" w:rsidP="009F5323">
      <w:pPr>
        <w:pStyle w:val="B4"/>
      </w:pPr>
      <w:r w:rsidRPr="00CA7246">
        <w:t>-</w:t>
      </w:r>
      <w:r w:rsidRPr="00CA7246">
        <w:tab/>
        <w:t>Control interface for collection of logged QoE metrics measurements.</w:t>
      </w:r>
      <w:del w:id="1078" w:author="Richard Bradbury (2023-05-25)" w:date="2023-05-25T19:49:00Z">
        <w:r w:rsidRPr="00CA7246" w:rsidDel="00BD7F04">
          <w:delText>.</w:delText>
        </w:r>
      </w:del>
    </w:p>
    <w:p w14:paraId="387C526B" w14:textId="77777777" w:rsidR="009F5323" w:rsidRPr="00CA7246" w:rsidRDefault="009F5323" w:rsidP="009F5323">
      <w:pPr>
        <w:pStyle w:val="B4"/>
      </w:pPr>
      <w:r w:rsidRPr="00CA7246">
        <w:t>-</w:t>
      </w:r>
      <w:r w:rsidRPr="00CA7246">
        <w:tab/>
        <w:t>Control interface for collection of logged content consumption measurements.</w:t>
      </w:r>
    </w:p>
    <w:p w14:paraId="14729D0E" w14:textId="77777777" w:rsidR="009F5323" w:rsidRPr="00CA7246" w:rsidRDefault="009F5323" w:rsidP="009F5323">
      <w:pPr>
        <w:pStyle w:val="B4"/>
      </w:pPr>
      <w:r w:rsidRPr="00CA7246">
        <w:t>-</w:t>
      </w:r>
      <w:r w:rsidRPr="00CA7246">
        <w:tab/>
        <w:t>Decoded media samples are handed over to the media renderer.</w:t>
      </w:r>
    </w:p>
    <w:p w14:paraId="0BFFCED2" w14:textId="77777777" w:rsidR="009F5323" w:rsidRPr="00CA7246" w:rsidRDefault="009F5323" w:rsidP="009F5323">
      <w:pPr>
        <w:pStyle w:val="B4"/>
      </w:pPr>
      <w:r w:rsidRPr="00CA7246">
        <w:t>-</w:t>
      </w:r>
      <w:r w:rsidRPr="00CA7246">
        <w:tab/>
        <w:t>Decrypted, compressed media samples are handed over to a trusted media decoder.</w:t>
      </w:r>
    </w:p>
    <w:p w14:paraId="6FAE129F" w14:textId="77777777" w:rsidR="009F5323" w:rsidRPr="00CA7246" w:rsidRDefault="009F5323" w:rsidP="009F5323">
      <w:pPr>
        <w:pStyle w:val="B4"/>
      </w:pPr>
      <w:r w:rsidRPr="00CA7246">
        <w:t>-</w:t>
      </w:r>
      <w:r w:rsidRPr="00CA7246">
        <w:tab/>
        <w:t>In the case of encryption, the encrypted, compressed media samples are handed over to the DRM Client.</w:t>
      </w:r>
    </w:p>
    <w:p w14:paraId="040D50C8" w14:textId="77777777" w:rsidR="009F5323" w:rsidRDefault="009F5323" w:rsidP="009F5323">
      <w:pPr>
        <w:pStyle w:val="NO"/>
      </w:pPr>
      <w:r w:rsidRPr="00CA7246">
        <w:t>NOTE 4:</w:t>
      </w:r>
      <w:r w:rsidRPr="00CA7246">
        <w:tab/>
        <w:t>Non-Standalone, Roaming, Non-3GPP Access and EPC-5GC interworking aspects are FFS.</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1079" w:name="_Toc123915306"/>
      <w:r w:rsidRPr="00CA7246">
        <w:t>4.2.3</w:t>
      </w:r>
      <w:r w:rsidRPr="00CA7246">
        <w:tab/>
        <w:t xml:space="preserve">Service Access Information for </w:t>
      </w:r>
      <w:del w:id="1080" w:author="Richard Bradbury (2023-05-23)" w:date="2023-05-23T17:52:00Z">
        <w:r w:rsidRPr="00CA7246" w:rsidDel="00E66CB1">
          <w:delText>D</w:delText>
        </w:r>
      </w:del>
      <w:ins w:id="1081" w:author="Richard Bradbury (2023-05-23)" w:date="2023-05-23T17:52:00Z">
        <w:r w:rsidR="00E66CB1">
          <w:t>d</w:t>
        </w:r>
      </w:ins>
      <w:r w:rsidRPr="00CA7246">
        <w:t xml:space="preserve">ownlink </w:t>
      </w:r>
      <w:del w:id="1082" w:author="Richard Bradbury (2023-05-23)" w:date="2023-05-23T17:52:00Z">
        <w:r w:rsidRPr="00CA7246" w:rsidDel="00E66CB1">
          <w:delText>M</w:delText>
        </w:r>
      </w:del>
      <w:ins w:id="1083" w:author="Richard Bradbury (2023-05-23)" w:date="2023-05-23T17:52:00Z">
        <w:r w:rsidR="00E66CB1">
          <w:t>m</w:t>
        </w:r>
      </w:ins>
      <w:r w:rsidRPr="00CA7246">
        <w:t xml:space="preserve">edia </w:t>
      </w:r>
      <w:del w:id="1084" w:author="Richard Bradbury (2023-05-23)" w:date="2023-05-23T17:52:00Z">
        <w:r w:rsidRPr="00CA7246" w:rsidDel="00E66CB1">
          <w:delText>S</w:delText>
        </w:r>
      </w:del>
      <w:ins w:id="1085" w:author="Richard Bradbury (2023-05-23)" w:date="2023-05-23T17:52:00Z">
        <w:r w:rsidR="00E66CB1">
          <w:t>s</w:t>
        </w:r>
      </w:ins>
      <w:r w:rsidRPr="00CA7246">
        <w:t>treaming</w:t>
      </w:r>
      <w:bookmarkEnd w:id="1079"/>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21E788AA" w:rsidR="00D72D95" w:rsidRPr="00CA7246" w:rsidRDefault="00D72D95" w:rsidP="00863D63">
      <w:pPr>
        <w:keepNext/>
      </w:pPr>
      <w:r w:rsidRPr="00CA7246">
        <w:t>The Service Access Information may be provided together with other service announcement information using M8d. Alternatively, the 5GMSd Client fetches the Service Access Information from the 5GMSd</w:t>
      </w:r>
      <w:r w:rsidR="00E66CB1">
        <w:t> </w:t>
      </w:r>
      <w:r w:rsidRPr="00CA7246">
        <w:t xml:space="preserve">AF. </w:t>
      </w:r>
      <w:ins w:id="1086" w:author="Thomas Stockhammer" w:date="2023-05-16T09:48:00Z">
        <w:r w:rsidR="00863D63">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87" w:author="Richard Bradbury (2023-05-23)" w:date="2023-05-23T17:52:00Z">
        <w:r w:rsidRPr="00CA7246" w:rsidDel="00E66CB1">
          <w:rPr>
            <w:lang w:val="en-US"/>
          </w:rPr>
          <w:delText>s</w:delText>
        </w:r>
      </w:del>
      <w:ins w:id="1088" w:author="Richard Bradbury (2023-05-23)" w:date="2023-05-23T17:52:00Z">
        <w:r w:rsidR="00E66CB1">
          <w:rPr>
            <w:lang w:val="en-US"/>
          </w:rPr>
          <w:t>S</w:t>
        </w:r>
      </w:ins>
      <w:r w:rsidRPr="00CA7246">
        <w:rPr>
          <w:lang w:val="en-US"/>
        </w:rPr>
        <w:t xml:space="preserve">ervice </w:t>
      </w:r>
      <w:del w:id="1089" w:author="Richard Bradbury (2023-05-23)" w:date="2023-05-23T17:52:00Z">
        <w:r w:rsidRPr="00CA7246" w:rsidDel="00E66CB1">
          <w:rPr>
            <w:lang w:val="en-US"/>
          </w:rPr>
          <w:delText>a</w:delText>
        </w:r>
      </w:del>
      <w:ins w:id="1090" w:author="Richard Bradbury (2023-05-23)" w:date="2023-05-23T17:52:00Z">
        <w:r w:rsidR="00E66CB1">
          <w:rPr>
            <w:lang w:val="en-US"/>
          </w:rPr>
          <w:t>A</w:t>
        </w:r>
      </w:ins>
      <w:r w:rsidRPr="00CA7246">
        <w:rPr>
          <w:lang w:val="en-US"/>
        </w:rPr>
        <w:t xml:space="preserve">ccess </w:t>
      </w:r>
      <w:del w:id="1091" w:author="Richard Bradbury (2023-05-23)" w:date="2023-05-23T17:52:00Z">
        <w:r w:rsidRPr="00CA7246" w:rsidDel="00E66CB1">
          <w:rPr>
            <w:lang w:val="en-US"/>
          </w:rPr>
          <w:delText>i</w:delText>
        </w:r>
      </w:del>
      <w:ins w:id="1092"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lastRenderedPageBreak/>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70403D34" w14:textId="77777777" w:rsidR="00D72D95" w:rsidRDefault="00D72D95" w:rsidP="00B94BA7">
            <w:pPr>
              <w:pStyle w:val="TALcontinuation"/>
              <w:rPr>
                <w:ins w:id="1093" w:author="Richard Bradbury (2023-05-25)" w:date="2023-05-25T12:00:00Z"/>
              </w:rPr>
            </w:pPr>
            <w:r>
              <w:t>Each member of the set may specify additional details to aid selection by the MBMS Client, including content type, profile indicators and precedence.</w:t>
            </w:r>
          </w:p>
          <w:p w14:paraId="36143AA0" w14:textId="1CD739E6" w:rsidR="00863D63" w:rsidRDefault="000E7C3E" w:rsidP="00863D63">
            <w:pPr>
              <w:pStyle w:val="TALcontinuation"/>
              <w:rPr>
                <w:ins w:id="1094" w:author="Richard Bradbury (2023-05-25)" w:date="2023-05-25T19:12:00Z"/>
              </w:rPr>
            </w:pPr>
            <w:ins w:id="1095" w:author="Richard Bradbury (2023-05-25)" w:date="2023-05-25T12:00:00Z">
              <w:r>
                <w:t xml:space="preserve">A Media Player Entry document may </w:t>
              </w:r>
            </w:ins>
            <w:ins w:id="1096" w:author="Richard Bradbury (2023-05-25)" w:date="2023-05-25T12:01:00Z">
              <w:r>
                <w:t xml:space="preserve">additionally </w:t>
              </w:r>
            </w:ins>
            <w:ins w:id="1097" w:author="Richard Bradbury (2023-05-25)" w:date="2023-05-25T12:00:00Z">
              <w:r>
                <w:t xml:space="preserve">include </w:t>
              </w:r>
            </w:ins>
            <w:commentRangeStart w:id="1098"/>
            <w:ins w:id="1099" w:author="Richard Bradbury (2023-05-25)" w:date="2023-05-25T17:01:00Z">
              <w:del w:id="1100" w:author="Thorsten Lohmar 230526" w:date="2023-05-26T09:29:00Z">
                <w:r w:rsidR="008D7E5D" w:rsidDel="000C0BAE">
                  <w:delText xml:space="preserve">or reference </w:delText>
                </w:r>
              </w:del>
            </w:ins>
            <w:commentRangeEnd w:id="1098"/>
            <w:r w:rsidR="000C0BAE">
              <w:rPr>
                <w:rStyle w:val="CommentReference"/>
                <w:rFonts w:ascii="Times New Roman" w:hAnsi="Times New Roman"/>
              </w:rPr>
              <w:commentReference w:id="1098"/>
            </w:r>
            <w:ins w:id="1101" w:author="Richard Bradbury (2023-05-25)" w:date="2023-05-25T12:00:00Z">
              <w:r>
                <w:t xml:space="preserve">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ins>
          </w:p>
          <w:p w14:paraId="4B4502D6" w14:textId="4119DD33" w:rsidR="000E7C3E" w:rsidRPr="00CA7246" w:rsidRDefault="00863D63" w:rsidP="00863D63">
            <w:pPr>
              <w:pStyle w:val="TALcontinuation"/>
            </w:pPr>
            <w:ins w:id="1102" w:author="Thomas Stockhammer" w:date="2023-04-20T12:06:00Z">
              <w:r>
                <w:t>A Media Player Entry URL may be embedded in a 3GPP Service URL.</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pPr>
              <w:pStyle w:val="TAN"/>
              <w:rPr>
                <w:lang w:val="en-US"/>
              </w:rPr>
              <w:pPrChange w:id="1103" w:author="Richard Bradbury (2023-05-25)" w:date="2023-05-25T19:12:00Z">
                <w:pPr>
                  <w:pStyle w:val="FP"/>
                </w:pPr>
              </w:pPrChange>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7F73D60" w14:textId="77777777" w:rsidR="00863D63" w:rsidRPr="00CA7246" w:rsidRDefault="00863D63" w:rsidP="00863D63">
      <w:pPr>
        <w:pStyle w:val="FP"/>
      </w:pPr>
    </w:p>
    <w:p w14:paraId="6DC60FF3" w14:textId="6CAB83AE" w:rsidR="00863D63" w:rsidRDefault="00863D63" w:rsidP="00863D63">
      <w:pPr>
        <w:keepNext/>
        <w:spacing w:before="36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5EE1E6" w14:textId="20D502E0" w:rsidR="00863D63" w:rsidRPr="00CA7246" w:rsidRDefault="00863D63" w:rsidP="00863D63">
      <w:pPr>
        <w:pStyle w:val="Heading3"/>
      </w:pPr>
      <w:bookmarkStart w:id="1104" w:name="_Toc131072961"/>
      <w:r w:rsidRPr="00CA7246">
        <w:t>4.3.1</w:t>
      </w:r>
      <w:r w:rsidRPr="00CA7246">
        <w:tab/>
        <w:t xml:space="preserve">Media </w:t>
      </w:r>
      <w:del w:id="1105" w:author="Richard Bradbury (2023-05-25)" w:date="2023-05-25T19:16:00Z">
        <w:r w:rsidRPr="00CA7246" w:rsidDel="00863D63">
          <w:delText>A</w:delText>
        </w:r>
      </w:del>
      <w:ins w:id="1106" w:author="Richard Bradbury (2023-05-25)" w:date="2023-05-25T19:17:00Z">
        <w:r>
          <w:t>a</w:t>
        </w:r>
      </w:ins>
      <w:r w:rsidRPr="00CA7246">
        <w:t>rchitecture</w:t>
      </w:r>
      <w:bookmarkEnd w:id="1104"/>
    </w:p>
    <w:p w14:paraId="6D0D21DF" w14:textId="77777777" w:rsidR="00863D63" w:rsidRPr="00CA7246" w:rsidRDefault="00863D63">
      <w:pPr>
        <w:keepNext/>
        <w:pPrChange w:id="1107" w:author="Richard Bradbury (2023-05-25)" w:date="2023-05-25T19:14:00Z">
          <w:pPr/>
        </w:pPrChange>
      </w:pPr>
      <w:r w:rsidRPr="00CA7246">
        <w:t>The 5GMSu Application Provider uses 5GMSu functions for uplink streaming services. It provides a 5GMSu-Aware Application on the UE the ability to make use of 5GMSu Client and network functions using 5GMSu interfaces and APIs.</w:t>
      </w:r>
    </w:p>
    <w:p w14:paraId="2BD968BD" w14:textId="77777777" w:rsidR="00863D63" w:rsidRPr="00CA7246" w:rsidRDefault="00863D63" w:rsidP="00863D63">
      <w:pPr>
        <w:pStyle w:val="TH"/>
      </w:pPr>
      <w:r w:rsidRPr="00CA7246">
        <w:object w:dxaOrig="23431" w:dyaOrig="9961" w14:anchorId="353DA54B">
          <v:shape id="_x0000_i1037" type="#_x0000_t75" style="width:481.4pt;height:204.9pt" o:ole="">
            <v:imagedata r:id="rId41" o:title=""/>
          </v:shape>
          <o:OLEObject Type="Embed" ProgID="Visio.Drawing.15" ShapeID="_x0000_i1037" DrawAspect="Content" ObjectID="_1746600957" r:id="rId42"/>
        </w:object>
      </w:r>
    </w:p>
    <w:p w14:paraId="4E93F6E5" w14:textId="77777777" w:rsidR="00863D63" w:rsidRPr="00CA7246" w:rsidRDefault="00863D63" w:rsidP="00863D63">
      <w:pPr>
        <w:pStyle w:val="TF"/>
      </w:pPr>
      <w:r w:rsidRPr="00CA7246">
        <w:t>Figure 4.3.1-1: Media Architecture for unicast uplink media streaming</w:t>
      </w:r>
    </w:p>
    <w:p w14:paraId="1D73A009" w14:textId="77777777" w:rsidR="00863D63" w:rsidRPr="00CA7246" w:rsidRDefault="00863D63" w:rsidP="00863D63">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7CF41DF" w14:textId="77777777" w:rsidR="00863D63" w:rsidRPr="00CA7246" w:rsidRDefault="00863D63" w:rsidP="00863D63">
      <w:r w:rsidRPr="00CA7246">
        <w:t>The architecture in Figure 4.3.1-1 above represents the specified 5GMSu functions within the 5G System (5GS) as defined in TS 23.501 [2]. Three main functions are defined:</w:t>
      </w:r>
    </w:p>
    <w:p w14:paraId="651F0896" w14:textId="77777777" w:rsidR="00863D63" w:rsidRPr="00CA7246" w:rsidRDefault="00863D63" w:rsidP="00863D63">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72995701" w14:textId="77777777" w:rsidR="00863D63" w:rsidRPr="00CA7246" w:rsidRDefault="00863D63" w:rsidP="00863D63">
      <w:pPr>
        <w:pStyle w:val="B1"/>
        <w:keepNext/>
      </w:pPr>
      <w:r w:rsidRPr="00CA7246">
        <w:t>-</w:t>
      </w:r>
      <w:r w:rsidRPr="00CA7246">
        <w:tab/>
      </w:r>
      <w:r w:rsidRPr="00CA7246">
        <w:rPr>
          <w:b/>
          <w:bCs/>
        </w:rPr>
        <w:t>5GMSu AS:</w:t>
      </w:r>
      <w:r w:rsidRPr="00CA7246">
        <w:t xml:space="preserve"> An Application Server dedicated to 5G Uplink Media Streaming.</w:t>
      </w:r>
    </w:p>
    <w:p w14:paraId="7FABAC82" w14:textId="77777777" w:rsidR="00863D63" w:rsidRPr="00CA7246" w:rsidRDefault="00863D63" w:rsidP="00863D63">
      <w:pPr>
        <w:pStyle w:val="B1"/>
      </w:pPr>
      <w:r w:rsidRPr="00CA7246">
        <w:t>-</w:t>
      </w:r>
      <w:r w:rsidRPr="00CA7246">
        <w:tab/>
      </w:r>
      <w:r w:rsidRPr="00CA7246">
        <w:rPr>
          <w:b/>
          <w:bCs/>
        </w:rPr>
        <w:t>5GMSu Client:</w:t>
      </w:r>
      <w:r w:rsidRPr="00CA7246">
        <w:t xml:space="preserve"> A UE-internal function dedicated to 5G Uplink Media Streaming.</w:t>
      </w:r>
    </w:p>
    <w:p w14:paraId="7805EDD6" w14:textId="77777777" w:rsidR="00863D63" w:rsidRPr="00CA7246" w:rsidRDefault="00863D63" w:rsidP="00863D63">
      <w:r w:rsidRPr="00CA7246">
        <w:t>5GMSu AF and 5GMSu AS are Data Network (DN) functions and communicate with the UE via N6 as defined in TS 23.501 [2].</w:t>
      </w:r>
    </w:p>
    <w:p w14:paraId="16821944" w14:textId="77777777" w:rsidR="00863D63" w:rsidRPr="00CA7246" w:rsidRDefault="00863D63" w:rsidP="00863D63">
      <w:r w:rsidRPr="00CA7246">
        <w:t>Functions in trusted DNs, e.g., a 5GMSu AF in the Trusted DN, are trusted by the operator's network as illustrated in Figure 4.2.3-5 of TS 23.501 [2]. Therefore, such AFs may directly communicate with relevant 5G Core functions.</w:t>
      </w:r>
    </w:p>
    <w:p w14:paraId="180FF62F" w14:textId="77777777" w:rsidR="00863D63" w:rsidRPr="00CA7246" w:rsidRDefault="00863D63" w:rsidP="00863D63">
      <w:r w:rsidRPr="00CA7246">
        <w:t>Functions in external DNs, e.g., a 5GMSu AF in the External DN, may only communicate with 5G Core functions via the NEF using N33.</w:t>
      </w:r>
    </w:p>
    <w:p w14:paraId="3764308F" w14:textId="77777777" w:rsidR="00863D63" w:rsidRPr="00CA7246" w:rsidRDefault="00863D63" w:rsidP="00863D63">
      <w:pPr>
        <w:keepNext/>
      </w:pPr>
      <w:r w:rsidRPr="00CA7246">
        <w:lastRenderedPageBreak/>
        <w:t>The architecture in Figure 4.3.1-2 below represents the media architecture connecting UE internal functions and related network functions for 5G Uplink Media Streaming.</w:t>
      </w:r>
    </w:p>
    <w:p w14:paraId="19A79C5E" w14:textId="77777777" w:rsidR="00863D63" w:rsidRPr="00CA7246" w:rsidRDefault="00863D63" w:rsidP="00863D63">
      <w:pPr>
        <w:pStyle w:val="TH"/>
      </w:pPr>
      <w:r w:rsidRPr="00CA7246">
        <w:object w:dxaOrig="23581" w:dyaOrig="10031" w14:anchorId="18FAEF96">
          <v:shape id="_x0000_i1038" type="#_x0000_t75" style="width:482.3pt;height:204pt" o:ole="">
            <v:imagedata r:id="rId43" o:title=""/>
          </v:shape>
          <o:OLEObject Type="Embed" ProgID="Visio.Drawing.15" ShapeID="_x0000_i1038" DrawAspect="Content" ObjectID="_1746600958" r:id="rId44"/>
        </w:object>
      </w:r>
    </w:p>
    <w:p w14:paraId="4E268163" w14:textId="77777777" w:rsidR="00863D63" w:rsidRPr="00CA7246" w:rsidRDefault="00863D63" w:rsidP="00863D63">
      <w:pPr>
        <w:pStyle w:val="TF"/>
      </w:pPr>
      <w:r w:rsidRPr="00CA7246">
        <w:t>Figure 4.3.1-2: Media Architecture for unicast uplink media streaming</w:t>
      </w:r>
    </w:p>
    <w:p w14:paraId="363E987E" w14:textId="77777777" w:rsidR="00863D63" w:rsidRPr="00CA7246" w:rsidRDefault="00863D63" w:rsidP="00863D63">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1A6CF856" w14:textId="77777777" w:rsidR="00863D63" w:rsidRPr="00CA7246" w:rsidRDefault="00863D63" w:rsidP="00863D63">
      <w:pPr>
        <w:pStyle w:val="NO"/>
      </w:pPr>
      <w:r w:rsidRPr="00CA7246">
        <w:t>NOTE 3:</w:t>
      </w:r>
      <w:r w:rsidRPr="00CA7246">
        <w:tab/>
        <w:t>Red ovals indicate API provider functions.</w:t>
      </w:r>
    </w:p>
    <w:p w14:paraId="617FB78F" w14:textId="77777777" w:rsidR="00863D63" w:rsidRPr="00CA7246" w:rsidRDefault="00863D63" w:rsidP="00863D63">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7BB1CB40" w14:textId="77777777" w:rsidR="00863D63" w:rsidRPr="00CA7246" w:rsidRDefault="00863D63" w:rsidP="00863D63">
      <w:pPr>
        <w:pStyle w:val="NO"/>
      </w:pPr>
      <w:r w:rsidRPr="00CA7246">
        <w:t>NOTE 5:</w:t>
      </w:r>
      <w:r w:rsidRPr="00CA7246">
        <w:tab/>
        <w:t>Some information might also be exchanged between 5GMSu entities and the OAM, although the OAM is not explicitly shown in the architecture.</w:t>
      </w:r>
    </w:p>
    <w:p w14:paraId="6ECF6270" w14:textId="77777777" w:rsidR="00863D63" w:rsidRPr="00CA7246" w:rsidRDefault="00863D63" w:rsidP="00863D63">
      <w:pPr>
        <w:keepNext/>
      </w:pPr>
      <w:r w:rsidRPr="00CA7246">
        <w:t>The following functions are defined:</w:t>
      </w:r>
    </w:p>
    <w:p w14:paraId="25005D32" w14:textId="77777777" w:rsidR="00863D63" w:rsidRPr="00CA7246" w:rsidRDefault="00863D63" w:rsidP="00863D63">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1A042068" w14:textId="77777777" w:rsidR="00863D63" w:rsidRPr="00CA7246" w:rsidRDefault="00863D63" w:rsidP="00863D63">
      <w:pPr>
        <w:pStyle w:val="B1"/>
        <w:keepNext/>
      </w:pPr>
      <w:r w:rsidRPr="00CA7246">
        <w:t>-</w:t>
      </w:r>
      <w:r w:rsidRPr="00CA7246">
        <w:tab/>
        <w:t>The 5GMSu Client contains two subfunctions:</w:t>
      </w:r>
    </w:p>
    <w:p w14:paraId="2B5BF612" w14:textId="77777777" w:rsidR="00863D63" w:rsidRPr="00CA7246" w:rsidRDefault="00863D63" w:rsidP="00863D63">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ins w:id="1108" w:author="Iraj Sodagar [2]" w:date="2023-05-13T08:55:00Z">
        <w:r>
          <w:t xml:space="preserve"> The Media Session Handler may be launched by a 3GPP-defined Service URL.</w:t>
        </w:r>
      </w:ins>
    </w:p>
    <w:p w14:paraId="01FBE48A" w14:textId="77777777" w:rsidR="00863D63" w:rsidRPr="00CA7246" w:rsidRDefault="00863D63" w:rsidP="00863D63">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377B2700" w14:textId="77777777" w:rsidR="00863D63" w:rsidRPr="00CA7246" w:rsidRDefault="00863D63" w:rsidP="00863D63">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0A93EC91" w14:textId="77777777" w:rsidR="00863D63" w:rsidRPr="00CA7246" w:rsidRDefault="00863D63" w:rsidP="00863D63">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67E73EAE" w14:textId="77777777" w:rsidR="00863D63" w:rsidRPr="00CA7246" w:rsidRDefault="00863D63" w:rsidP="00863D63">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2D5C8868" w14:textId="77777777" w:rsidR="00863D63" w:rsidRPr="00CA7246" w:rsidRDefault="00863D63" w:rsidP="00863D63">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51E9C689" w14:textId="77777777" w:rsidR="00863D63" w:rsidRPr="00CA7246" w:rsidRDefault="00863D63" w:rsidP="00863D63">
      <w:pPr>
        <w:pStyle w:val="NO"/>
      </w:pPr>
      <w:r w:rsidRPr="00CA7246">
        <w:t>NOTE 6:</w:t>
      </w:r>
      <w:r w:rsidRPr="00CA7246">
        <w:tab/>
        <w:t>There may be multiple 5GMSu AFs present in a deployment and residing within the Data, each exposing one or more APIs.</w:t>
      </w:r>
    </w:p>
    <w:p w14:paraId="10725DEC" w14:textId="77777777" w:rsidR="00863D63" w:rsidRPr="00CA7246" w:rsidRDefault="00863D63" w:rsidP="00863D63">
      <w:r w:rsidRPr="00CA7246">
        <w:t>The following interfaces are defined for 5G Uplink Media Streaming:</w:t>
      </w:r>
    </w:p>
    <w:p w14:paraId="0E89ECA5" w14:textId="77777777" w:rsidR="00863D63" w:rsidRPr="00CA7246" w:rsidRDefault="00863D63" w:rsidP="00863D63">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5C483B79" w14:textId="77777777" w:rsidR="00863D63" w:rsidRPr="00CA7246" w:rsidRDefault="00863D63" w:rsidP="00863D63">
      <w:pPr>
        <w:pStyle w:val="B1"/>
      </w:pPr>
      <w:r w:rsidRPr="00CA7246">
        <w:t>-</w:t>
      </w:r>
      <w:r w:rsidRPr="00CA7246">
        <w:tab/>
        <w:t>M2u (5GMSu Publish API): Optional External API exposed by the 5GMSu AS used when the 5GMSu AS in the trusted DN is selected to receive the content for the streaming service.</w:t>
      </w:r>
    </w:p>
    <w:p w14:paraId="5A1E8060" w14:textId="77777777" w:rsidR="00863D63" w:rsidRPr="00CA7246" w:rsidRDefault="00863D63" w:rsidP="00863D63">
      <w:pPr>
        <w:pStyle w:val="B1"/>
      </w:pPr>
      <w:r w:rsidRPr="00CA7246">
        <w:t>-</w:t>
      </w:r>
      <w:r w:rsidRPr="00CA7246">
        <w:tab/>
        <w:t>M3u: (Internal and NOT SPECIFIED): Internal API used to exchange information for content hosting on a 5GMSu AS within the trusted DN.</w:t>
      </w:r>
    </w:p>
    <w:p w14:paraId="5F2FC089" w14:textId="77777777" w:rsidR="00863D63" w:rsidRPr="00CA7246" w:rsidRDefault="00863D63" w:rsidP="00863D63">
      <w:pPr>
        <w:pStyle w:val="B1"/>
      </w:pPr>
      <w:r w:rsidRPr="00CA7246">
        <w:t>-</w:t>
      </w:r>
      <w:r w:rsidRPr="00CA7246">
        <w:tab/>
        <w:t>M4u (Uplink Media Streaming APIs): APIs exposed by a 5GMSu AS to the Media Streamer to stream media content.</w:t>
      </w:r>
    </w:p>
    <w:p w14:paraId="45FA238F" w14:textId="77777777" w:rsidR="00863D63" w:rsidRPr="00CA7246" w:rsidRDefault="00863D63" w:rsidP="00863D63">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2832EBFC" w14:textId="77777777" w:rsidR="00863D63" w:rsidRPr="00CA7246" w:rsidRDefault="00863D63" w:rsidP="00863D63">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1109" w:author="Thomas Stockhammer" w:date="2023-03-15T12:25:00Z">
        <w:r>
          <w:t xml:space="preserve">This API may be supported by a </w:t>
        </w:r>
      </w:ins>
      <w:ins w:id="1110" w:author="Richard Bradbury" w:date="2023-04-12T20:36:00Z">
        <w:r>
          <w:t xml:space="preserve">3GPP-defined Service </w:t>
        </w:r>
      </w:ins>
      <w:ins w:id="1111" w:author="Thomas Stockhammer" w:date="2023-03-15T12:25:00Z">
        <w:r>
          <w:t>URL.</w:t>
        </w:r>
      </w:ins>
    </w:p>
    <w:p w14:paraId="4493DD84" w14:textId="77777777" w:rsidR="00863D63" w:rsidRPr="00CA7246" w:rsidRDefault="00863D63" w:rsidP="00863D63">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7A5E8EA" w14:textId="77777777" w:rsidR="00863D63" w:rsidRPr="00CA7246" w:rsidRDefault="00863D63" w:rsidP="00863D63">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2E562A7" w14:textId="77777777" w:rsidR="00863D63" w:rsidRPr="00CA7246" w:rsidRDefault="00863D63" w:rsidP="00863D63">
      <w:pPr>
        <w:pStyle w:val="NO"/>
      </w:pPr>
      <w:r w:rsidRPr="00CA7246">
        <w:t>NOTE 7:</w:t>
      </w:r>
      <w:r w:rsidRPr="00CA7246">
        <w:tab/>
        <w:t>Non-Standalone, Roaming, Non-3GPP Access and EPC-5GC interworking aspects are FFS.</w:t>
      </w:r>
    </w:p>
    <w:p w14:paraId="449CE4EC" w14:textId="30B06187" w:rsidR="00863D63" w:rsidRDefault="00863D63" w:rsidP="00863D63">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20708F3" w14:textId="37D71D92" w:rsidR="00863D63" w:rsidRPr="00CA7246" w:rsidRDefault="00863D63" w:rsidP="00863D63">
      <w:pPr>
        <w:pStyle w:val="Heading3"/>
      </w:pPr>
      <w:bookmarkStart w:id="1112" w:name="_Toc123915309"/>
      <w:r w:rsidRPr="00CA7246">
        <w:t>4.3.2</w:t>
      </w:r>
      <w:r w:rsidRPr="00CA7246">
        <w:tab/>
        <w:t xml:space="preserve">UE </w:t>
      </w:r>
      <w:del w:id="1113" w:author="Richard Bradbury (2023-05-25)" w:date="2023-05-25T19:16:00Z">
        <w:r w:rsidRPr="00CA7246" w:rsidDel="00863D63">
          <w:delText>M</w:delText>
        </w:r>
      </w:del>
      <w:del w:id="1114" w:author="Richard Bradbury (2023-05-25)" w:date="2023-05-25T19:17:00Z">
        <w:r w:rsidRPr="00CA7246" w:rsidDel="00863D63">
          <w:delText>edia</w:delText>
        </w:r>
      </w:del>
      <w:ins w:id="1115" w:author="Richard Bradbury (2023-05-25)" w:date="2023-05-25T19:17:00Z">
        <w:r>
          <w:t>5GMSu</w:t>
        </w:r>
      </w:ins>
      <w:r w:rsidRPr="00CA7246">
        <w:t xml:space="preserve"> </w:t>
      </w:r>
      <w:del w:id="1116" w:author="Richard Bradbury (2023-05-25)" w:date="2023-05-25T19:16:00Z">
        <w:r w:rsidRPr="00CA7246" w:rsidDel="00863D63">
          <w:delText>F</w:delText>
        </w:r>
      </w:del>
      <w:ins w:id="1117" w:author="Richard Bradbury (2023-05-25)" w:date="2023-05-25T19:16:00Z">
        <w:r>
          <w:t>f</w:t>
        </w:r>
      </w:ins>
      <w:r w:rsidRPr="00CA7246">
        <w:t>unctions</w:t>
      </w:r>
      <w:bookmarkEnd w:id="1112"/>
    </w:p>
    <w:p w14:paraId="72EF3C99" w14:textId="77777777" w:rsidR="00863D63" w:rsidRPr="00CA7246" w:rsidRDefault="00863D63" w:rsidP="00863D63">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5EF4B01E" w14:textId="77777777" w:rsidR="00863D63" w:rsidRPr="00CA7246" w:rsidRDefault="00863D63" w:rsidP="00863D63">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C155686" w14:textId="77777777" w:rsidR="00863D63" w:rsidRDefault="00863D63">
      <w:pPr>
        <w:keepNext/>
        <w:rPr>
          <w:lang w:eastAsia="ko-KR"/>
        </w:rPr>
        <w:pPrChange w:id="1118" w:author="Richard Bradbury (2023-05-25)" w:date="2023-05-25T19:16:00Z">
          <w:pPr/>
        </w:pPrChange>
      </w:pPr>
      <w:r w:rsidRPr="00CA7246">
        <w:lastRenderedPageBreak/>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09A5348A" w14:textId="77777777" w:rsidR="00863D63" w:rsidRPr="00CA7246" w:rsidRDefault="00863D63" w:rsidP="00863D63">
      <w:pPr>
        <w:rPr>
          <w:lang w:eastAsia="ko-KR"/>
        </w:rPr>
      </w:pPr>
      <w:del w:id="1119" w:author="Thomas Stockhammer" w:date="2023-04-20T12:07:00Z">
        <w:r w:rsidRPr="00CA7246" w:rsidDel="003A019A">
          <w:object w:dxaOrig="23596" w:dyaOrig="12391" w14:anchorId="025C584F">
            <v:shape id="_x0000_i1039" type="#_x0000_t75" style="width:492pt;height:257.1pt" o:ole="">
              <v:imagedata r:id="rId45" o:title=""/>
            </v:shape>
            <o:OLEObject Type="Embed" ProgID="Visio.Drawing.15" ShapeID="_x0000_i1039" DrawAspect="Content" ObjectID="_1746600959" r:id="rId46"/>
          </w:object>
        </w:r>
      </w:del>
    </w:p>
    <w:bookmarkStart w:id="1120" w:name="_MON_1740391596"/>
    <w:bookmarkEnd w:id="1120"/>
    <w:p w14:paraId="21DD4E4D" w14:textId="407BC794" w:rsidR="00863D63" w:rsidRPr="00CA7246" w:rsidRDefault="00BD7F04" w:rsidP="00863D63">
      <w:pPr>
        <w:pStyle w:val="TH"/>
      </w:pPr>
      <w:ins w:id="1121" w:author="Thomas Stockhammer" w:date="2023-04-20T12:09:00Z">
        <w:r w:rsidRPr="00CA7246">
          <w:object w:dxaOrig="23590" w:dyaOrig="12390" w14:anchorId="2BB47297">
            <v:shape id="_x0000_i1040" type="#_x0000_t75" style="width:492pt;height:257.1pt" o:ole="">
              <v:imagedata r:id="rId47" o:title=""/>
            </v:shape>
            <o:OLEObject Type="Embed" ProgID="Visio.Drawing.15" ShapeID="_x0000_i1040" DrawAspect="Content" ObjectID="_1746600960" r:id="rId48"/>
          </w:object>
        </w:r>
      </w:ins>
    </w:p>
    <w:p w14:paraId="4211B458" w14:textId="77777777" w:rsidR="00863D63" w:rsidRPr="00CA7246" w:rsidRDefault="00863D63" w:rsidP="00863D63">
      <w:pPr>
        <w:pStyle w:val="TF"/>
      </w:pPr>
      <w:r w:rsidRPr="00CA7246">
        <w:t>Figure 4.3.2-1: UE 5G Uplink Media Streaming Functions</w:t>
      </w:r>
    </w:p>
    <w:p w14:paraId="3C405BAD" w14:textId="77777777" w:rsidR="00863D63" w:rsidRPr="00CA7246" w:rsidRDefault="00863D63" w:rsidP="00863D63">
      <w:pPr>
        <w:pStyle w:val="NO"/>
      </w:pPr>
      <w:r w:rsidRPr="00CA7246">
        <w:t>NOTE 1:</w:t>
      </w:r>
      <w:r w:rsidRPr="00CA7246">
        <w:tab/>
        <w:t>A UE is a logical device which may correspond to the tethering of multiple physical devices or other types of realizations.</w:t>
      </w:r>
    </w:p>
    <w:p w14:paraId="0C09CF2C" w14:textId="77777777" w:rsidR="00863D63" w:rsidRPr="00CA7246" w:rsidRDefault="00863D63" w:rsidP="00863D63">
      <w:r w:rsidRPr="00CA7246">
        <w:t>The following subfunctions are identified as part of a more detailed breakdown of the UE 5G Uplink Media Streaming functions:</w:t>
      </w:r>
    </w:p>
    <w:p w14:paraId="6F5D7DDC" w14:textId="77777777" w:rsidR="00863D63" w:rsidRPr="00CA7246" w:rsidRDefault="00863D63" w:rsidP="00863D63">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70B24792" w14:textId="77777777" w:rsidR="00863D63" w:rsidRPr="00CA7246" w:rsidRDefault="00863D63" w:rsidP="00863D63">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0270A68D" w14:textId="77777777" w:rsidR="00863D63" w:rsidRPr="00CA7246" w:rsidRDefault="00863D63" w:rsidP="00863D63">
      <w:pPr>
        <w:pStyle w:val="B1"/>
      </w:pPr>
      <w:r w:rsidRPr="00CA7246">
        <w:lastRenderedPageBreak/>
        <w:t>-</w:t>
      </w:r>
      <w:r w:rsidRPr="00CA7246">
        <w:tab/>
      </w:r>
      <w:r w:rsidRPr="00CA7246">
        <w:rPr>
          <w:b/>
          <w:bCs/>
        </w:rPr>
        <w:t>Media Encoder(s):</w:t>
      </w:r>
      <w:r w:rsidRPr="00CA7246">
        <w:t xml:space="preserve"> Compresses the media data.</w:t>
      </w:r>
    </w:p>
    <w:p w14:paraId="36B2221A" w14:textId="77777777" w:rsidR="00863D63" w:rsidRPr="00CA7246" w:rsidRDefault="00863D63" w:rsidP="00863D63">
      <w:pPr>
        <w:pStyle w:val="B1"/>
      </w:pPr>
      <w:r w:rsidRPr="00CA7246">
        <w:t>-</w:t>
      </w:r>
      <w:r w:rsidRPr="00CA7246">
        <w:tab/>
      </w:r>
      <w:r w:rsidRPr="00CA7246">
        <w:rPr>
          <w:b/>
          <w:bCs/>
        </w:rPr>
        <w:t>Media Upstream Client:</w:t>
      </w:r>
      <w:r w:rsidRPr="00CA7246">
        <w:t xml:space="preserve"> encapsulates encoded media data and pushes it upstream.</w:t>
      </w:r>
    </w:p>
    <w:p w14:paraId="6AD2FFBC" w14:textId="77777777" w:rsidR="00863D63" w:rsidRPr="00CA7246" w:rsidRDefault="00863D63" w:rsidP="00863D63">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3BA9BA4C" w14:textId="77777777" w:rsidR="00863D63" w:rsidRPr="00CA7246" w:rsidRDefault="00863D63" w:rsidP="00863D63">
      <w:pPr>
        <w:pStyle w:val="B1"/>
      </w:pPr>
      <w:r w:rsidRPr="00CA7246">
        <w:t>-</w:t>
      </w:r>
      <w:r w:rsidRPr="00CA7246">
        <w:tab/>
      </w:r>
      <w:r w:rsidRPr="00CA7246">
        <w:rPr>
          <w:b/>
          <w:bCs/>
        </w:rPr>
        <w:t>Core Functions:</w:t>
      </w:r>
      <w:r w:rsidRPr="00CA7246">
        <w:t xml:space="preserve"> configures the 5GMSu AS for uplink streaming reception.</w:t>
      </w:r>
    </w:p>
    <w:p w14:paraId="795CB7C5" w14:textId="77777777" w:rsidR="00863D63" w:rsidRPr="00685D5C" w:rsidRDefault="00863D63" w:rsidP="00863D63">
      <w:pPr>
        <w:pStyle w:val="B1"/>
        <w:rPr>
          <w:ins w:id="1122" w:author="Thomas Stockhammer" w:date="2023-05-16T09:48:00Z"/>
        </w:rPr>
      </w:pPr>
      <w:ins w:id="1123"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7502E950" w14:textId="77777777" w:rsidR="00863D63" w:rsidRDefault="00863D63" w:rsidP="00863D63">
      <w:pPr>
        <w:pStyle w:val="NO"/>
        <w:rPr>
          <w:ins w:id="1124" w:author="Thomas Stockhammer" w:date="2023-05-16T09:48:00Z"/>
        </w:rPr>
      </w:pPr>
      <w:ins w:id="1125"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0BBD9FDF" w14:textId="77777777" w:rsidR="00863D63" w:rsidRPr="00CA7246" w:rsidRDefault="00863D63" w:rsidP="00863D63">
      <w:r w:rsidRPr="00CA7246">
        <w:t>Here are the roles of the different APIs of the UE 5G Uplink Media Streaming functions:</w:t>
      </w:r>
    </w:p>
    <w:p w14:paraId="04AAE098" w14:textId="77777777" w:rsidR="00863D63" w:rsidRPr="00CA7246" w:rsidRDefault="00863D63" w:rsidP="00863D63">
      <w:pPr>
        <w:pStyle w:val="B1"/>
      </w:pPr>
      <w:r w:rsidRPr="00CA7246">
        <w:t>-</w:t>
      </w:r>
      <w:r w:rsidRPr="00CA7246">
        <w:tab/>
        <w:t xml:space="preserve">M6u: API used to control the Core Functions and the </w:t>
      </w:r>
      <w:r>
        <w:t xml:space="preserve">Media </w:t>
      </w:r>
      <w:r w:rsidRPr="00CA7246">
        <w:t>Remote Control function.</w:t>
      </w:r>
    </w:p>
    <w:p w14:paraId="2A76CBA3" w14:textId="77777777" w:rsidR="00863D63" w:rsidRPr="00ED18D9" w:rsidRDefault="00863D63" w:rsidP="00863D63">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09F39E83" w14:textId="455992C3" w:rsidR="00D72D95" w:rsidRDefault="00D72D95" w:rsidP="00D72D95">
      <w:pPr>
        <w:keepNext/>
        <w:spacing w:before="600"/>
        <w:rPr>
          <w:ins w:id="1126" w:author="Richard Bradbury (2023-05-23)" w:date="2023-05-23T16:00: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127" w:name="_Toc131072963"/>
      <w:r w:rsidRPr="00CA7246">
        <w:t>4.</w:t>
      </w:r>
      <w:r>
        <w:t>3</w:t>
      </w:r>
      <w:r w:rsidRPr="00CA7246">
        <w:t>.3</w:t>
      </w:r>
      <w:r w:rsidRPr="00CA7246">
        <w:tab/>
        <w:t xml:space="preserve">Service Access Information for </w:t>
      </w:r>
      <w:del w:id="1128" w:author="Richard Bradbury (2023-05-23)" w:date="2023-05-23T18:59:00Z">
        <w:r w:rsidDel="00687CE3">
          <w:delText>U</w:delText>
        </w:r>
      </w:del>
      <w:ins w:id="1129" w:author="Richard Bradbury (2023-05-23)" w:date="2023-05-23T18:59:00Z">
        <w:r w:rsidR="00687CE3">
          <w:t>u</w:t>
        </w:r>
      </w:ins>
      <w:r>
        <w:t>plink</w:t>
      </w:r>
      <w:r w:rsidRPr="00CA7246">
        <w:t xml:space="preserve"> </w:t>
      </w:r>
      <w:del w:id="1130" w:author="Richard Bradbury (2023-05-23)" w:date="2023-05-23T18:59:00Z">
        <w:r w:rsidRPr="00CA7246" w:rsidDel="00687CE3">
          <w:delText>M</w:delText>
        </w:r>
      </w:del>
      <w:ins w:id="1131" w:author="Richard Bradbury (2023-05-23)" w:date="2023-05-23T18:59:00Z">
        <w:r w:rsidR="00687CE3">
          <w:t>m</w:t>
        </w:r>
      </w:ins>
      <w:r w:rsidRPr="00CA7246">
        <w:t xml:space="preserve">edia </w:t>
      </w:r>
      <w:del w:id="1132" w:author="Richard Bradbury (2023-05-23)" w:date="2023-05-23T18:59:00Z">
        <w:r w:rsidRPr="00CA7246" w:rsidDel="00687CE3">
          <w:delText>S</w:delText>
        </w:r>
      </w:del>
      <w:ins w:id="1133" w:author="Richard Bradbury (2023-05-23)" w:date="2023-05-23T18:59:00Z">
        <w:r w:rsidR="00687CE3">
          <w:t>s</w:t>
        </w:r>
      </w:ins>
      <w:r w:rsidRPr="00CA7246">
        <w:t>treaming</w:t>
      </w:r>
      <w:bookmarkEnd w:id="1127"/>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592B542F" w14:textId="77777777" w:rsidR="00863D63" w:rsidRDefault="00E44CEB" w:rsidP="00863D63">
      <w:pPr>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134" w:author="Richard Bradbury (2023-05-23)" w:date="2023-05-23T17:54:00Z">
        <w:r w:rsidDel="00E66CB1">
          <w:delText xml:space="preserve"> </w:delText>
        </w:r>
      </w:del>
      <w:r>
        <w:t>(which are assumed to be independent entities)</w:t>
      </w:r>
      <w:r w:rsidRPr="00CA7246">
        <w:t xml:space="preserve">, and also depending on offered features. </w:t>
      </w:r>
      <w:ins w:id="1135" w:author="Richard Bradbury (2023-05-25)" w:date="2023-05-25T19:18:00Z">
        <w:r w:rsidR="00863D63" w:rsidRPr="007744C5">
          <w:t>The Service Access Information may be provided as</w:t>
        </w:r>
        <w:r w:rsidR="00863D63">
          <w:t>,</w:t>
        </w:r>
        <w:r w:rsidR="00863D63" w:rsidRPr="007744C5">
          <w:t xml:space="preserve"> or may be accessed via</w:t>
        </w:r>
        <w:r w:rsidR="00863D63">
          <w:t>,</w:t>
        </w:r>
        <w:r w:rsidR="00863D63" w:rsidRPr="007744C5">
          <w:t xml:space="preserve"> </w:t>
        </w:r>
        <w:r w:rsidR="00863D63">
          <w:t xml:space="preserve">a </w:t>
        </w:r>
        <w:r w:rsidR="00863D63" w:rsidRPr="007744C5">
          <w:t>3GPP</w:t>
        </w:r>
        <w:r w:rsidR="00863D63">
          <w:t>-defined</w:t>
        </w:r>
        <w:r w:rsidR="00863D63" w:rsidRPr="007744C5">
          <w:t xml:space="preserve"> Service URL that provide</w:t>
        </w:r>
        <w:r w:rsidR="00863D63">
          <w:t>s</w:t>
        </w:r>
        <w:r w:rsidR="00863D63" w:rsidRPr="007744C5">
          <w:t xml:space="preserve"> a unique resolvable identifier to the 5GMS</w:t>
        </w:r>
        <w:r w:rsidR="00863D63">
          <w:t>u</w:t>
        </w:r>
        <w:r w:rsidR="00863D63" w:rsidRPr="007744C5">
          <w:t xml:space="preserve"> media session and </w:t>
        </w:r>
        <w:r w:rsidR="00863D63">
          <w:t xml:space="preserve">that </w:t>
        </w:r>
        <w:r w:rsidR="00863D63" w:rsidRPr="007744C5">
          <w:t xml:space="preserve">may also include </w:t>
        </w:r>
        <w:r w:rsidR="00863D63">
          <w:t xml:space="preserve">a reference to </w:t>
        </w:r>
        <w:r w:rsidR="00863D63" w:rsidRPr="007744C5">
          <w:t xml:space="preserve">the </w:t>
        </w:r>
        <w:r w:rsidR="00863D63">
          <w:t>M</w:t>
        </w:r>
        <w:r w:rsidR="00863D63" w:rsidRPr="007744C5">
          <w:t xml:space="preserve">edia </w:t>
        </w:r>
        <w:r w:rsidR="00863D63">
          <w:t>E</w:t>
        </w:r>
        <w:r w:rsidR="00863D63" w:rsidRPr="007744C5">
          <w:t>ntry</w:t>
        </w:r>
        <w:r w:rsidR="00863D63">
          <w:t xml:space="preserve"> Point.</w:t>
        </w:r>
      </w:ins>
    </w:p>
    <w:p w14:paraId="668DA8AA" w14:textId="35D57662" w:rsidR="00E44CEB" w:rsidRPr="00CA7246" w:rsidRDefault="00E44CEB" w:rsidP="00E44CEB">
      <w:pPr>
        <w:keepNext/>
        <w:keepLines/>
      </w:pPr>
      <w:r w:rsidRPr="00CA7246">
        <w:t xml:space="preserve">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136" w:author="Richard Bradbury (2023-05-23)" w:date="2023-05-23T17:54:00Z">
        <w:r w:rsidRPr="00CA7246" w:rsidDel="00E66CB1">
          <w:rPr>
            <w:lang w:val="en-US"/>
          </w:rPr>
          <w:delText>s</w:delText>
        </w:r>
      </w:del>
      <w:ins w:id="1137" w:author="Richard Bradbury (2023-05-23)" w:date="2023-05-23T17:54:00Z">
        <w:r w:rsidR="00E66CB1">
          <w:rPr>
            <w:lang w:val="en-US"/>
          </w:rPr>
          <w:t>S</w:t>
        </w:r>
      </w:ins>
      <w:r w:rsidRPr="00CA7246">
        <w:rPr>
          <w:lang w:val="en-US"/>
        </w:rPr>
        <w:t xml:space="preserve">ervice </w:t>
      </w:r>
      <w:del w:id="1138" w:author="Richard Bradbury (2023-05-23)" w:date="2023-05-23T17:54:00Z">
        <w:r w:rsidRPr="00CA7246" w:rsidDel="00E66CB1">
          <w:rPr>
            <w:lang w:val="en-US"/>
          </w:rPr>
          <w:delText>a</w:delText>
        </w:r>
      </w:del>
      <w:ins w:id="1139" w:author="Richard Bradbury (2023-05-23)" w:date="2023-05-23T17:54:00Z">
        <w:r w:rsidR="00E66CB1">
          <w:rPr>
            <w:lang w:val="en-US"/>
          </w:rPr>
          <w:t>A</w:t>
        </w:r>
      </w:ins>
      <w:r w:rsidRPr="00CA7246">
        <w:rPr>
          <w:lang w:val="en-US"/>
        </w:rPr>
        <w:t xml:space="preserve">ccess </w:t>
      </w:r>
      <w:del w:id="1140" w:author="Richard Bradbury (2023-05-23)" w:date="2023-05-23T17:54:00Z">
        <w:r w:rsidRPr="00CA7246" w:rsidDel="00E66CB1">
          <w:rPr>
            <w:lang w:val="en-US"/>
          </w:rPr>
          <w:delText>i</w:delText>
        </w:r>
      </w:del>
      <w:ins w:id="1141"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lastRenderedPageBreak/>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142" w:author="Richard Bradbury (2023-05-25)" w:date="2023-05-25T12:00:00Z">
              <w:r w:rsidR="000E7C3E">
                <w:t xml:space="preserve">Streamer </w:t>
              </w:r>
            </w:ins>
            <w:del w:id="1143" w:author="Richard Bradbury (2023-05-25)" w:date="2023-05-25T12:00:00Z">
              <w:r w:rsidDel="000E7C3E">
                <w:delText>e</w:delText>
              </w:r>
            </w:del>
            <w:ins w:id="1144" w:author="Richard Bradbury (2023-05-25)" w:date="2023-05-25T12:00:00Z">
              <w:r w:rsidR="000E7C3E">
                <w:t>E</w:t>
              </w:r>
            </w:ins>
            <w:r w:rsidRPr="00CA7246">
              <w:t>ntr</w:t>
            </w:r>
            <w:ins w:id="1145" w:author="Richard Bradbury (2023-05-25)" w:date="2023-05-25T12:00:00Z">
              <w:r w:rsidR="000E7C3E">
                <w:t>ies</w:t>
              </w:r>
            </w:ins>
            <w:del w:id="1146"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147" w:author="Richard Bradbury (2023-05-23)" w:date="2023-05-23T16:01:00Z">
              <w:r w:rsidDel="00E44CEB">
                <w:delText xml:space="preserve"> </w:delText>
              </w:r>
            </w:del>
            <w:r>
              <w:t>one of the following</w:t>
            </w:r>
            <w:del w:id="1148"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149" w:author="Richard Bradbury (2023-05-23)" w:date="2023-05-23T16:05:00Z">
              <w:r>
                <w:tab/>
              </w:r>
            </w:ins>
            <w:del w:id="1150" w:author="Richard Bradbury (2023-05-23)" w:date="2023-05-23T16:05:00Z">
              <w:r w:rsidRPr="00E44CEB" w:rsidDel="00E44CEB">
                <w:delText xml:space="preserve"> </w:delText>
              </w:r>
            </w:del>
            <w:r w:rsidRPr="00E44CEB">
              <w:t>A</w:t>
            </w:r>
            <w:del w:id="1151" w:author="Richard Bradbury (2023-05-23)" w:date="2023-05-23T16:01:00Z">
              <w:r w:rsidRPr="00E44CEB" w:rsidDel="00E44CEB">
                <w:delText>n</w:delText>
              </w:r>
            </w:del>
            <w:r w:rsidRPr="00E44CEB">
              <w:t xml:space="preserve"> URL endpoint on the 5GMSu AS to which media can be streamed directly at M4u and its associated data, or</w:t>
            </w:r>
            <w:del w:id="1152" w:author="Richard Bradbury (2023-05-23)" w:date="2023-05-23T16:01:00Z">
              <w:r w:rsidRPr="00E44CEB" w:rsidDel="00E44CEB">
                <w:delText xml:space="preserve"> </w:delText>
              </w:r>
            </w:del>
          </w:p>
          <w:p w14:paraId="1163F1D3" w14:textId="77777777" w:rsidR="00E44CEB" w:rsidRDefault="00E44CEB" w:rsidP="00E44CEB">
            <w:pPr>
              <w:pStyle w:val="TAL"/>
              <w:rPr>
                <w:ins w:id="1153" w:author="Richard Bradbury (2023-05-25)" w:date="2023-05-25T11:59:00Z"/>
              </w:rPr>
            </w:pPr>
            <w:r w:rsidRPr="00E44CEB">
              <w:t>b.</w:t>
            </w:r>
            <w:del w:id="1154" w:author="Richard Bradbury (2023-05-23)" w:date="2023-05-23T16:06:00Z">
              <w:r w:rsidRPr="00E44CEB" w:rsidDel="00E44CEB">
                <w:delText xml:space="preserve"> </w:delText>
              </w:r>
            </w:del>
            <w:ins w:id="1155" w:author="Richard Bradbury (2023-05-23)" w:date="2023-05-23T16:06:00Z">
              <w:r>
                <w:tab/>
              </w:r>
            </w:ins>
            <w:r w:rsidRPr="00E44CEB">
              <w:t>The URL of a document that can be downloaded from the 5GMSu AS which contains the parameters for uplink media streaming at M4u.</w:t>
            </w:r>
          </w:p>
          <w:p w14:paraId="719CF388" w14:textId="021176ED" w:rsidR="000E7C3E" w:rsidRDefault="000E7C3E" w:rsidP="000E7C3E">
            <w:pPr>
              <w:pStyle w:val="TALcontinuation"/>
              <w:rPr>
                <w:ins w:id="1156" w:author="Richard Bradbury (2023-05-25)" w:date="2023-05-25T19:19:00Z"/>
              </w:rPr>
            </w:pPr>
            <w:ins w:id="1157" w:author="Richard Bradbury (2023-05-25)" w:date="2023-05-25T12:00:00Z">
              <w:r>
                <w:t>A</w:t>
              </w:r>
            </w:ins>
            <w:ins w:id="1158" w:author="Richard Bradbury (2023-05-25)" w:date="2023-05-25T11:59:00Z">
              <w:r>
                <w:t xml:space="preserve"> Media </w:t>
              </w:r>
            </w:ins>
            <w:ins w:id="1159" w:author="Richard Bradbury (2023-05-25)" w:date="2023-05-25T12:00:00Z">
              <w:r>
                <w:t>Streamer</w:t>
              </w:r>
            </w:ins>
            <w:ins w:id="1160" w:author="Richard Bradbury (2023-05-25)" w:date="2023-05-25T11:59:00Z">
              <w:r>
                <w:t xml:space="preserve"> Entry document may </w:t>
              </w:r>
            </w:ins>
            <w:ins w:id="1161" w:author="Richard Bradbury (2023-05-25)" w:date="2023-05-25T12:01:00Z">
              <w:r>
                <w:t xml:space="preserve">additionally </w:t>
              </w:r>
            </w:ins>
            <w:ins w:id="1162" w:author="Richard Bradbury (2023-05-25)" w:date="2023-05-25T11:59:00Z">
              <w:r>
                <w:t xml:space="preserve">include </w:t>
              </w:r>
            </w:ins>
            <w:commentRangeStart w:id="1163"/>
            <w:ins w:id="1164" w:author="Richard Bradbury (2023-05-25)" w:date="2023-05-25T17:01:00Z">
              <w:del w:id="1165" w:author="Thorsten Lohmar 230526" w:date="2023-05-26T09:30:00Z">
                <w:r w:rsidR="008D7E5D" w:rsidDel="000C0BAE">
                  <w:delText xml:space="preserve">or reference </w:delText>
                </w:r>
              </w:del>
            </w:ins>
            <w:commentRangeEnd w:id="1163"/>
            <w:r w:rsidR="000C0BAE">
              <w:rPr>
                <w:rStyle w:val="CommentReference"/>
                <w:rFonts w:ascii="Times New Roman" w:hAnsi="Times New Roman"/>
              </w:rPr>
              <w:commentReference w:id="1163"/>
            </w:r>
            <w:ins w:id="1166" w:author="Richard Bradbury (2023-05-25)" w:date="2023-05-25T11:59:00Z">
              <w:r>
                <w:t xml:space="preserve">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ins>
          </w:p>
          <w:p w14:paraId="5086099B" w14:textId="49A6AA3A" w:rsidR="00863D63" w:rsidRPr="00CA7246" w:rsidRDefault="00863D63" w:rsidP="000E7C3E">
            <w:pPr>
              <w:pStyle w:val="TALcontinuation"/>
            </w:pPr>
            <w:ins w:id="1167" w:author="Thomas Stockhammer" w:date="2023-04-20T12:11:00Z">
              <w:r>
                <w:t xml:space="preserve">A Media </w:t>
              </w:r>
            </w:ins>
            <w:ins w:id="1168" w:author="Richard Bradbury (2023-05-25)" w:date="2023-05-25T19:19:00Z">
              <w:r>
                <w:t xml:space="preserve">Streamer </w:t>
              </w:r>
            </w:ins>
            <w:ins w:id="1169" w:author="Thomas Stockhammer" w:date="2023-04-20T12:11:00Z">
              <w:r>
                <w:t>Entry URL may be embedded in a 3GPP Service URL.</w:t>
              </w:r>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09266B38" w14:textId="193837CF" w:rsidR="00DC1807" w:rsidRDefault="00DC1807" w:rsidP="00DC1807">
      <w:pPr>
        <w:spacing w:before="360"/>
        <w:rPr>
          <w:b/>
          <w:sz w:val="28"/>
          <w:highlight w:val="yellow"/>
        </w:rPr>
      </w:pPr>
      <w:bookmarkStart w:id="1170" w:name="_Toc106274369"/>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1EC0AC1" w14:textId="5E5A87FE" w:rsidR="00DC1807" w:rsidRDefault="00DC1807" w:rsidP="00AA12A4">
      <w:pPr>
        <w:pStyle w:val="Heading2"/>
        <w:rPr>
          <w:ins w:id="1171" w:author="Thomas Stockhammer" w:date="2023-05-16T09:49:00Z"/>
        </w:rPr>
      </w:pPr>
      <w:ins w:id="1172" w:author="Thomas Stockhammer" w:date="2023-05-16T09:49:00Z">
        <w:r w:rsidRPr="00CA7246">
          <w:t>4.</w:t>
        </w:r>
      </w:ins>
      <w:ins w:id="1173" w:author="Thomas Stockhammer" w:date="2023-05-25T06:10:00Z">
        <w:r>
          <w:t>10</w:t>
        </w:r>
      </w:ins>
      <w:ins w:id="1174" w:author="Thomas Stockhammer" w:date="2023-05-16T09:49:00Z">
        <w:r w:rsidRPr="00CA7246">
          <w:tab/>
        </w:r>
        <w:r>
          <w:t xml:space="preserve">3GPP Service URL </w:t>
        </w:r>
      </w:ins>
      <w:ins w:id="1175" w:author="Richard Bradbury (2023-05-25)" w:date="2023-05-25T19:20:00Z">
        <w:r>
          <w:t>h</w:t>
        </w:r>
      </w:ins>
      <w:ins w:id="1176" w:author="Thomas Stockhammer" w:date="2023-05-16T09:49:00Z">
        <w:r>
          <w:t>andling</w:t>
        </w:r>
      </w:ins>
    </w:p>
    <w:p w14:paraId="7765458F" w14:textId="77777777" w:rsidR="00DC1807" w:rsidRDefault="00DC1807" w:rsidP="00AA12A4">
      <w:pPr>
        <w:pStyle w:val="Heading3"/>
        <w:rPr>
          <w:ins w:id="1177" w:author="Thomas Stockhammer" w:date="2023-05-16T09:49:00Z"/>
        </w:rPr>
      </w:pPr>
      <w:ins w:id="1178" w:author="Thomas Stockhammer" w:date="2023-05-16T09:49:00Z">
        <w:r w:rsidRPr="00CA7246">
          <w:t>4.</w:t>
        </w:r>
      </w:ins>
      <w:ins w:id="1179" w:author="Thomas Stockhammer" w:date="2023-05-25T06:10:00Z">
        <w:r>
          <w:t>10</w:t>
        </w:r>
      </w:ins>
      <w:ins w:id="1180" w:author="Thomas Stockhammer" w:date="2023-05-16T09:49:00Z">
        <w:r>
          <w:t>.1</w:t>
        </w:r>
        <w:r>
          <w:tab/>
          <w:t>General</w:t>
        </w:r>
      </w:ins>
    </w:p>
    <w:p w14:paraId="032A68AD" w14:textId="77777777" w:rsidR="00DC1807" w:rsidRDefault="00DC1807" w:rsidP="00DC1807">
      <w:pPr>
        <w:rPr>
          <w:ins w:id="1181" w:author="Thomas Stockhammer" w:date="2023-05-16T09:49:00Z"/>
        </w:rPr>
      </w:pPr>
      <w:ins w:id="1182"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0CFE73B7" w14:textId="77777777" w:rsidR="00DC1807" w:rsidRDefault="00DC1807" w:rsidP="00DC1807">
      <w:pPr>
        <w:rPr>
          <w:ins w:id="1183" w:author="Thomas Stockhammer" w:date="2023-05-16T09:49:00Z"/>
          <w:lang w:val="en-US"/>
        </w:rPr>
      </w:pPr>
      <w:ins w:id="1184"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18A9F62C" w14:textId="0B195FF2" w:rsidR="00DC1807" w:rsidRDefault="00DC1807" w:rsidP="00DC1807">
      <w:pPr>
        <w:rPr>
          <w:ins w:id="1185" w:author="Thomas Stockhammer" w:date="2023-05-16T09:49:00Z"/>
        </w:rPr>
      </w:pPr>
      <w:ins w:id="1186" w:author="Thomas Stockhammer" w:date="2023-05-16T09:49:00Z">
        <w:r>
          <w:lastRenderedPageBreak/>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1187" w:author="Richard Bradbury (2023-05-25)" w:date="2023-05-25T19:53:00Z">
        <w:r w:rsidR="00F13FFE">
          <w:t>9</w:t>
        </w:r>
      </w:ins>
      <w:ins w:id="1188" w:author="Thomas Stockhammer" w:date="2023-05-16T09:49:00Z">
        <w:r>
          <w:t>.</w:t>
        </w:r>
      </w:ins>
    </w:p>
    <w:p w14:paraId="4B55B36A" w14:textId="77777777" w:rsidR="00DC1807" w:rsidRDefault="00DC1807" w:rsidP="00AA12A4">
      <w:pPr>
        <w:pStyle w:val="Heading3"/>
        <w:rPr>
          <w:ins w:id="1189" w:author="Thomas Stockhammer" w:date="2023-05-16T09:49:00Z"/>
        </w:rPr>
      </w:pPr>
      <w:ins w:id="1190" w:author="Thomas Stockhammer" w:date="2023-05-16T09:49:00Z">
        <w:r w:rsidRPr="00CA7246">
          <w:t>4.</w:t>
        </w:r>
      </w:ins>
      <w:ins w:id="1191" w:author="Thomas Stockhammer" w:date="2023-05-25T06:10:00Z">
        <w:r>
          <w:t>10</w:t>
        </w:r>
      </w:ins>
      <w:ins w:id="1192" w:author="Thomas Stockhammer" w:date="2023-05-16T09:49:00Z">
        <w:r>
          <w:t>.2</w:t>
        </w:r>
        <w:r>
          <w:tab/>
          <w:t>Baseline parameters of 3GPP Service URL for 5G Media Streaming</w:t>
        </w:r>
      </w:ins>
    </w:p>
    <w:p w14:paraId="31D0D85E" w14:textId="058A4DFE" w:rsidR="00DC1807" w:rsidRDefault="00DC1807" w:rsidP="00DC1807">
      <w:pPr>
        <w:keepNext/>
        <w:rPr>
          <w:ins w:id="1193" w:author="Thomas Stockhammer" w:date="2023-05-16T09:49:00Z"/>
        </w:rPr>
      </w:pPr>
      <w:ins w:id="1194" w:author="Thomas Stockhammer" w:date="2023-05-16T09:49:00Z">
        <w:r>
          <w:t>The parameters</w:t>
        </w:r>
      </w:ins>
      <w:ins w:id="1195" w:author="Thomas Stockhammer" w:date="2023-05-25T06:10:00Z">
        <w:r>
          <w:t xml:space="preserve"> in </w:t>
        </w:r>
      </w:ins>
      <w:ins w:id="1196" w:author="Richard Bradbury (2023-05-25)" w:date="2023-05-25T19:54:00Z">
        <w:r w:rsidR="00F13FFE">
          <w:t>t</w:t>
        </w:r>
      </w:ins>
      <w:ins w:id="1197" w:author="Thomas Stockhammer" w:date="2023-05-25T06:10:00Z">
        <w:r>
          <w:t>able</w:t>
        </w:r>
      </w:ins>
      <w:ins w:id="1198" w:author="Richard Bradbury (2023-05-25)" w:date="2023-05-25T19:54:00Z">
        <w:r w:rsidR="00F13FFE">
          <w:t> </w:t>
        </w:r>
      </w:ins>
      <w:ins w:id="1199" w:author="Thomas Stockhammer" w:date="2023-05-25T06:10:00Z">
        <w:r>
          <w:t>4.10.2-1</w:t>
        </w:r>
      </w:ins>
      <w:ins w:id="1200" w:author="Thomas Stockhammer" w:date="2023-05-16T09:49:00Z">
        <w:r>
          <w:t xml:space="preserve"> may be included explicitly or implicitly in the 3GPP Service URL when it is used to launch a 5G Media Streaming session:</w:t>
        </w:r>
      </w:ins>
    </w:p>
    <w:p w14:paraId="34094AB1" w14:textId="0BD45A9D" w:rsidR="00DC1807" w:rsidRPr="00CA7246" w:rsidRDefault="00DC1807" w:rsidP="00DC1807">
      <w:pPr>
        <w:pStyle w:val="TH"/>
        <w:rPr>
          <w:ins w:id="1201" w:author="Thomas Stockhammer" w:date="2023-05-16T09:49:00Z"/>
          <w:lang w:val="en-US"/>
        </w:rPr>
      </w:pPr>
      <w:ins w:id="1202" w:author="Thomas Stockhammer" w:date="2023-05-16T09:49:00Z">
        <w:r w:rsidRPr="00CA7246">
          <w:rPr>
            <w:lang w:val="en-US"/>
          </w:rPr>
          <w:t>Table</w:t>
        </w:r>
      </w:ins>
      <w:ins w:id="1203" w:author="Richard Bradbury (2023-05-25)" w:date="2023-05-25T20:05:00Z">
        <w:r w:rsidR="00AA12A4">
          <w:rPr>
            <w:lang w:val="en-US"/>
          </w:rPr>
          <w:t> </w:t>
        </w:r>
      </w:ins>
      <w:ins w:id="1204" w:author="Thomas Stockhammer" w:date="2023-05-16T09:49:00Z">
        <w:r w:rsidRPr="00CA7246">
          <w:rPr>
            <w:lang w:val="en-US"/>
          </w:rPr>
          <w:t>4.</w:t>
        </w:r>
      </w:ins>
      <w:ins w:id="1205" w:author="Thomas Stockhammer" w:date="2023-05-25T06:10:00Z">
        <w:r>
          <w:rPr>
            <w:lang w:val="en-US"/>
          </w:rPr>
          <w:t>10</w:t>
        </w:r>
      </w:ins>
      <w:ins w:id="1206" w:author="Thomas Stockhammer" w:date="2023-05-16T09:49:00Z">
        <w:r>
          <w:rPr>
            <w:lang w:val="en-US"/>
          </w:rPr>
          <w:t>.2</w:t>
        </w:r>
      </w:ins>
      <w:ins w:id="1207" w:author="Thomas Stockhammer" w:date="2023-05-25T06:10:00Z">
        <w:r>
          <w:rPr>
            <w:lang w:val="en-US"/>
          </w:rPr>
          <w:t>-1</w:t>
        </w:r>
      </w:ins>
      <w:ins w:id="1208"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DC1807" w:rsidRPr="00CA7246" w14:paraId="7B500DF8" w14:textId="77777777" w:rsidTr="005D59C3">
        <w:trPr>
          <w:jc w:val="center"/>
          <w:ins w:id="1209"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63833926" w14:textId="77777777" w:rsidR="00DC1807" w:rsidRPr="00CA7246" w:rsidRDefault="00DC1807" w:rsidP="005D59C3">
            <w:pPr>
              <w:pStyle w:val="TAH"/>
              <w:rPr>
                <w:ins w:id="1210" w:author="Thomas Stockhammer" w:date="2023-05-16T09:49:00Z"/>
              </w:rPr>
            </w:pPr>
            <w:ins w:id="1211" w:author="Thomas Stockhammer" w:date="2023-05-16T09:49:00Z">
              <w:r w:rsidRPr="00CA7246">
                <w:t>Parameter</w:t>
              </w:r>
            </w:ins>
          </w:p>
        </w:tc>
        <w:tc>
          <w:tcPr>
            <w:tcW w:w="709" w:type="dxa"/>
            <w:shd w:val="clear" w:color="auto" w:fill="BFBFBF" w:themeFill="background1" w:themeFillShade="BF"/>
          </w:tcPr>
          <w:p w14:paraId="3C344045" w14:textId="77777777" w:rsidR="00DC1807" w:rsidRPr="00CA7246" w:rsidRDefault="00DC1807" w:rsidP="005D59C3">
            <w:pPr>
              <w:pStyle w:val="TAH"/>
              <w:rPr>
                <w:ins w:id="1212" w:author="Thomas Stockhammer" w:date="2023-05-16T09:49:00Z"/>
              </w:rPr>
            </w:pPr>
            <w:ins w:id="1213"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3B926C43" w14:textId="77777777" w:rsidR="00DC1807" w:rsidRPr="00CA7246" w:rsidRDefault="00DC1807" w:rsidP="005D59C3">
            <w:pPr>
              <w:pStyle w:val="TAH"/>
              <w:rPr>
                <w:ins w:id="1214" w:author="Thomas Stockhammer" w:date="2023-05-16T09:49:00Z"/>
              </w:rPr>
            </w:pPr>
            <w:ins w:id="1215" w:author="Thomas Stockhammer" w:date="2023-05-16T09:49:00Z">
              <w:r w:rsidRPr="00CA7246">
                <w:t>Description</w:t>
              </w:r>
            </w:ins>
          </w:p>
        </w:tc>
      </w:tr>
      <w:tr w:rsidR="00DC1807" w:rsidRPr="00CA7246" w14:paraId="1A0B117B" w14:textId="77777777" w:rsidTr="005D59C3">
        <w:trPr>
          <w:jc w:val="center"/>
          <w:ins w:id="1216" w:author="Thomas Stockhammer" w:date="2023-05-16T09:49:00Z"/>
        </w:trPr>
        <w:tc>
          <w:tcPr>
            <w:tcW w:w="1696" w:type="dxa"/>
            <w:tcMar>
              <w:top w:w="0" w:type="dxa"/>
              <w:left w:w="28" w:type="dxa"/>
              <w:bottom w:w="0" w:type="dxa"/>
              <w:right w:w="115" w:type="dxa"/>
            </w:tcMar>
          </w:tcPr>
          <w:p w14:paraId="4934D5CF" w14:textId="77777777" w:rsidR="00DC1807" w:rsidRPr="00CA7246" w:rsidRDefault="00DC1807" w:rsidP="005D59C3">
            <w:pPr>
              <w:pStyle w:val="TAL"/>
              <w:rPr>
                <w:ins w:id="1217" w:author="Thomas Stockhammer" w:date="2023-05-16T09:49:00Z"/>
              </w:rPr>
            </w:pPr>
            <w:ins w:id="1218" w:author="Thomas Stockhammer" w:date="2023-05-16T09:49:00Z">
              <w:r>
                <w:t>Service type</w:t>
              </w:r>
            </w:ins>
          </w:p>
        </w:tc>
        <w:tc>
          <w:tcPr>
            <w:tcW w:w="709" w:type="dxa"/>
          </w:tcPr>
          <w:p w14:paraId="0AFB43A3" w14:textId="77777777" w:rsidR="00DC1807" w:rsidRDefault="00DC1807" w:rsidP="005D59C3">
            <w:pPr>
              <w:pStyle w:val="TAC"/>
              <w:rPr>
                <w:ins w:id="1219" w:author="Thomas Stockhammer" w:date="2023-05-16T09:49:00Z"/>
              </w:rPr>
            </w:pPr>
            <w:ins w:id="1220" w:author="Thomas Stockhammer" w:date="2023-05-16T09:49:00Z">
              <w:r>
                <w:t>M</w:t>
              </w:r>
            </w:ins>
          </w:p>
        </w:tc>
        <w:tc>
          <w:tcPr>
            <w:tcW w:w="7224" w:type="dxa"/>
            <w:tcMar>
              <w:top w:w="0" w:type="dxa"/>
              <w:left w:w="28" w:type="dxa"/>
              <w:bottom w:w="0" w:type="dxa"/>
              <w:right w:w="115" w:type="dxa"/>
            </w:tcMar>
          </w:tcPr>
          <w:p w14:paraId="645E8B18" w14:textId="77777777" w:rsidR="00DC1807" w:rsidRPr="00CA7246" w:rsidRDefault="00DC1807" w:rsidP="005D59C3">
            <w:pPr>
              <w:pStyle w:val="TAL"/>
              <w:rPr>
                <w:ins w:id="1221" w:author="Thomas Stockhammer" w:date="2023-05-16T09:49:00Z"/>
              </w:rPr>
            </w:pPr>
            <w:ins w:id="1222" w:author="Thomas Stockhammer" w:date="2023-05-16T09:49:00Z">
              <w:r>
                <w:t>Uniquely indicating either downlink 5G Media Streaming or uplink 5G Media Streaming.</w:t>
              </w:r>
            </w:ins>
          </w:p>
        </w:tc>
      </w:tr>
      <w:tr w:rsidR="00DC1807" w:rsidRPr="00CA7246" w14:paraId="337A70A3" w14:textId="77777777" w:rsidTr="005D59C3">
        <w:trPr>
          <w:jc w:val="center"/>
          <w:ins w:id="1223" w:author="Thomas Stockhammer" w:date="2023-05-16T09:49:00Z"/>
        </w:trPr>
        <w:tc>
          <w:tcPr>
            <w:tcW w:w="1696" w:type="dxa"/>
            <w:tcMar>
              <w:top w:w="0" w:type="dxa"/>
              <w:left w:w="28" w:type="dxa"/>
              <w:bottom w:w="0" w:type="dxa"/>
              <w:right w:w="115" w:type="dxa"/>
            </w:tcMar>
          </w:tcPr>
          <w:p w14:paraId="35AA5587" w14:textId="77777777" w:rsidR="00DC1807" w:rsidRDefault="00DC1807" w:rsidP="005D59C3">
            <w:pPr>
              <w:pStyle w:val="TAL"/>
              <w:rPr>
                <w:ins w:id="1224" w:author="Thomas Stockhammer" w:date="2023-05-16T09:49:00Z"/>
              </w:rPr>
            </w:pPr>
            <w:ins w:id="1225" w:author="Richard Bradbury (2023-05-25)" w:date="2023-05-25T07:52:00Z">
              <w:r>
                <w:t>External s</w:t>
              </w:r>
            </w:ins>
            <w:ins w:id="1226" w:author="Thomas Stockhammer" w:date="2023-05-16T09:49:00Z">
              <w:r>
                <w:t>ervice identiifer</w:t>
              </w:r>
            </w:ins>
          </w:p>
        </w:tc>
        <w:tc>
          <w:tcPr>
            <w:tcW w:w="709" w:type="dxa"/>
          </w:tcPr>
          <w:p w14:paraId="629FFE92" w14:textId="77777777" w:rsidR="00DC1807" w:rsidRDefault="00DC1807" w:rsidP="005D59C3">
            <w:pPr>
              <w:pStyle w:val="TAC"/>
              <w:rPr>
                <w:ins w:id="1227" w:author="Thomas Stockhammer" w:date="2023-05-16T09:49:00Z"/>
              </w:rPr>
            </w:pPr>
            <w:ins w:id="1228" w:author="Thomas Stockhammer" w:date="2023-05-16T09:49:00Z">
              <w:r>
                <w:t>M</w:t>
              </w:r>
            </w:ins>
          </w:p>
        </w:tc>
        <w:tc>
          <w:tcPr>
            <w:tcW w:w="7224" w:type="dxa"/>
            <w:tcMar>
              <w:top w:w="0" w:type="dxa"/>
              <w:left w:w="28" w:type="dxa"/>
              <w:bottom w:w="0" w:type="dxa"/>
              <w:right w:w="115" w:type="dxa"/>
            </w:tcMar>
          </w:tcPr>
          <w:p w14:paraId="2EF621C6" w14:textId="77777777" w:rsidR="00DC1807" w:rsidRDefault="00DC1807" w:rsidP="005D59C3">
            <w:pPr>
              <w:pStyle w:val="TAL"/>
              <w:rPr>
                <w:ins w:id="1229" w:author="Thomas Stockhammer" w:date="2023-05-16T09:49:00Z"/>
              </w:rPr>
            </w:pPr>
            <w:ins w:id="1230" w:author="Thomas Stockhammer" w:date="2023-05-16T09:49:00Z">
              <w:r>
                <w:t xml:space="preserve">A globally unique service identifier </w:t>
              </w:r>
            </w:ins>
            <w:ins w:id="1231" w:author="Richard Bradbury (2023-05-25)" w:date="2023-05-25T07:53:00Z">
              <w:r>
                <w:t xml:space="preserve">nominated by the 5GMS Application Provider </w:t>
              </w:r>
            </w:ins>
            <w:ins w:id="1232" w:author="Thomas Stockhammer" w:date="2023-05-16T09:49:00Z">
              <w:r>
                <w:t>that resolve</w:t>
              </w:r>
            </w:ins>
            <w:ins w:id="1233" w:author="Richard Bradbury (2023-05-25)" w:date="2023-05-25T07:54:00Z">
              <w:r>
                <w:t>s</w:t>
              </w:r>
            </w:ins>
            <w:ins w:id="1234" w:author="Thomas Stockhammer" w:date="2023-05-16T09:49:00Z">
              <w:r>
                <w:t xml:space="preserve"> to a Provisioning Session </w:t>
              </w:r>
            </w:ins>
            <w:ins w:id="1235" w:author="Richard Bradbury (2023-05-25)" w:date="2023-05-25T07:54:00Z">
              <w:r>
                <w:t>in</w:t>
              </w:r>
            </w:ins>
            <w:ins w:id="1236" w:author="Thomas Stockhammer" w:date="2023-05-16T09:49:00Z">
              <w:r>
                <w:t xml:space="preserve"> the 5GMS System.</w:t>
              </w:r>
            </w:ins>
          </w:p>
        </w:tc>
      </w:tr>
      <w:tr w:rsidR="00DC1807" w:rsidRPr="00CA7246" w14:paraId="610D9D1A" w14:textId="77777777" w:rsidTr="005D59C3">
        <w:trPr>
          <w:jc w:val="center"/>
          <w:ins w:id="1237" w:author="Thomas Stockhammer" w:date="2023-05-16T09:49:00Z"/>
        </w:trPr>
        <w:tc>
          <w:tcPr>
            <w:tcW w:w="1696" w:type="dxa"/>
            <w:tcMar>
              <w:top w:w="0" w:type="dxa"/>
              <w:left w:w="28" w:type="dxa"/>
              <w:bottom w:w="0" w:type="dxa"/>
              <w:right w:w="115" w:type="dxa"/>
            </w:tcMar>
          </w:tcPr>
          <w:p w14:paraId="7B3FF088" w14:textId="660F8D8A" w:rsidR="00DC1807" w:rsidRDefault="00DC1807" w:rsidP="005D59C3">
            <w:pPr>
              <w:pStyle w:val="TAL"/>
              <w:rPr>
                <w:ins w:id="1238" w:author="Thomas Stockhammer" w:date="2023-05-16T09:49:00Z"/>
              </w:rPr>
            </w:pPr>
            <w:ins w:id="1239" w:author="Thomas Stockhammer" w:date="2023-05-16T09:49:00Z">
              <w:r>
                <w:t>Media Entry Point</w:t>
              </w:r>
            </w:ins>
            <w:ins w:id="1240" w:author="Richard Bradbury (2023-05-25)" w:date="2023-05-25T19:53:00Z">
              <w:r w:rsidR="00F13FFE">
                <w:t xml:space="preserve"> URLs</w:t>
              </w:r>
            </w:ins>
          </w:p>
        </w:tc>
        <w:tc>
          <w:tcPr>
            <w:tcW w:w="709" w:type="dxa"/>
          </w:tcPr>
          <w:p w14:paraId="5EFB9102" w14:textId="77777777" w:rsidR="00DC1807" w:rsidRDefault="00DC1807" w:rsidP="005D59C3">
            <w:pPr>
              <w:pStyle w:val="TAC"/>
              <w:rPr>
                <w:ins w:id="1241" w:author="Thomas Stockhammer" w:date="2023-05-16T09:49:00Z"/>
              </w:rPr>
            </w:pPr>
            <w:ins w:id="1242" w:author="Thomas Stockhammer" w:date="2023-05-16T09:49:00Z">
              <w:r>
                <w:t>0..N</w:t>
              </w:r>
            </w:ins>
          </w:p>
        </w:tc>
        <w:tc>
          <w:tcPr>
            <w:tcW w:w="7224" w:type="dxa"/>
            <w:tcMar>
              <w:top w:w="0" w:type="dxa"/>
              <w:left w:w="28" w:type="dxa"/>
              <w:bottom w:w="0" w:type="dxa"/>
              <w:right w:w="115" w:type="dxa"/>
            </w:tcMar>
          </w:tcPr>
          <w:p w14:paraId="73F6E073" w14:textId="77777777" w:rsidR="00DC1807" w:rsidRDefault="00DC1807" w:rsidP="005D59C3">
            <w:pPr>
              <w:pStyle w:val="TAL"/>
              <w:rPr>
                <w:ins w:id="1243" w:author="Thomas Stockhammer" w:date="2023-05-16T09:49:00Z"/>
              </w:rPr>
            </w:pPr>
            <w:ins w:id="1244"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DC1807" w:rsidRPr="00CA7246" w14:paraId="405B4AB6" w14:textId="77777777" w:rsidTr="005D59C3">
        <w:trPr>
          <w:jc w:val="center"/>
          <w:ins w:id="1245" w:author="Thomas Stockhammer" w:date="2023-05-16T09:49:00Z"/>
        </w:trPr>
        <w:tc>
          <w:tcPr>
            <w:tcW w:w="1696" w:type="dxa"/>
            <w:tcMar>
              <w:top w:w="0" w:type="dxa"/>
              <w:left w:w="28" w:type="dxa"/>
              <w:bottom w:w="0" w:type="dxa"/>
              <w:right w:w="115" w:type="dxa"/>
            </w:tcMar>
          </w:tcPr>
          <w:p w14:paraId="6250DC10" w14:textId="77777777" w:rsidR="00DC1807" w:rsidRDefault="00DC1807" w:rsidP="005D59C3">
            <w:pPr>
              <w:pStyle w:val="TAL"/>
              <w:rPr>
                <w:ins w:id="1246" w:author="Thomas Stockhammer" w:date="2023-05-16T09:49:00Z"/>
              </w:rPr>
            </w:pPr>
            <w:ins w:id="1247" w:author="Thomas Stockhammer" w:date="2023-05-16T09:49:00Z">
              <w:r>
                <w:t>Acceptable media types</w:t>
              </w:r>
            </w:ins>
          </w:p>
        </w:tc>
        <w:tc>
          <w:tcPr>
            <w:tcW w:w="709" w:type="dxa"/>
          </w:tcPr>
          <w:p w14:paraId="5317480C" w14:textId="77777777" w:rsidR="00DC1807" w:rsidRDefault="00DC1807" w:rsidP="005D59C3">
            <w:pPr>
              <w:pStyle w:val="TAC"/>
              <w:rPr>
                <w:ins w:id="1248" w:author="Thomas Stockhammer" w:date="2023-05-16T09:49:00Z"/>
              </w:rPr>
            </w:pPr>
            <w:ins w:id="1249" w:author="Thomas Stockhammer" w:date="2023-05-16T09:49:00Z">
              <w:r>
                <w:t>C</w:t>
              </w:r>
            </w:ins>
          </w:p>
        </w:tc>
        <w:tc>
          <w:tcPr>
            <w:tcW w:w="7224" w:type="dxa"/>
            <w:tcMar>
              <w:top w:w="0" w:type="dxa"/>
              <w:left w:w="28" w:type="dxa"/>
              <w:bottom w:w="0" w:type="dxa"/>
              <w:right w:w="115" w:type="dxa"/>
            </w:tcMar>
          </w:tcPr>
          <w:p w14:paraId="3F33E653" w14:textId="77777777" w:rsidR="00DC1807" w:rsidRDefault="00DC1807" w:rsidP="005D59C3">
            <w:pPr>
              <w:pStyle w:val="TAL"/>
              <w:rPr>
                <w:ins w:id="1250" w:author="Thomas Stockhammer" w:date="2023-05-16T09:49:00Z"/>
              </w:rPr>
            </w:pPr>
            <w:ins w:id="1251" w:author="Thomas Stockhammer" w:date="2023-05-16T09:49:00Z">
              <w:r>
                <w:t xml:space="preserve">Indicating a set of media types </w:t>
              </w:r>
            </w:ins>
            <w:ins w:id="1252" w:author="Thomas Stockhammer" w:date="2023-05-25T06:24:00Z">
              <w:r>
                <w:t xml:space="preserve">acceptable to the 5GMS-Aware Application </w:t>
              </w:r>
            </w:ins>
            <w:ins w:id="1253" w:author="Thomas Stockhammer" w:date="2023-05-16T09:49:00Z">
              <w:r>
                <w:t>for a 5G Media Streaming session.</w:t>
              </w:r>
            </w:ins>
          </w:p>
          <w:p w14:paraId="4517E28E" w14:textId="77777777" w:rsidR="00DC1807" w:rsidRDefault="00DC1807" w:rsidP="005D59C3">
            <w:pPr>
              <w:pStyle w:val="TALcontinuation"/>
              <w:rPr>
                <w:ins w:id="1254" w:author="Thomas Stockhammer" w:date="2023-05-16T09:49:00Z"/>
              </w:rPr>
            </w:pPr>
            <w:ins w:id="1255" w:author="Thomas Stockhammer" w:date="2023-05-25T06:25:00Z">
              <w:r w:rsidRPr="00740A50">
                <w:t>Present if no Media Entry Point is provided.</w:t>
              </w:r>
            </w:ins>
            <w:ins w:id="1256" w:author="Thomas Stockhammer" w:date="2023-05-25T06:26:00Z">
              <w:r>
                <w:t xml:space="preserve"> </w:t>
              </w:r>
              <w:r w:rsidRPr="00032891">
                <w:t>Th</w:t>
              </w:r>
              <w:r>
                <w:t>is</w:t>
              </w:r>
              <w:r w:rsidRPr="00032891">
                <w:t xml:space="preserve"> value </w:t>
              </w:r>
              <w:r>
                <w:t>is</w:t>
              </w:r>
              <w:r w:rsidRPr="00032891">
                <w:t xml:space="preserve"> used by the Media Session Handler to select the appropriate Media Entry Point provided by the 5GMS AF.</w:t>
              </w:r>
            </w:ins>
          </w:p>
        </w:tc>
      </w:tr>
      <w:tr w:rsidR="00DC1807" w:rsidRPr="00CA7246" w14:paraId="340955D4" w14:textId="77777777" w:rsidTr="005D59C3">
        <w:trPr>
          <w:jc w:val="center"/>
          <w:ins w:id="1257" w:author="Thomas Stockhammer" w:date="2023-05-16T09:49:00Z"/>
        </w:trPr>
        <w:tc>
          <w:tcPr>
            <w:tcW w:w="1696" w:type="dxa"/>
            <w:tcMar>
              <w:top w:w="0" w:type="dxa"/>
              <w:left w:w="28" w:type="dxa"/>
              <w:bottom w:w="0" w:type="dxa"/>
              <w:right w:w="115" w:type="dxa"/>
            </w:tcMar>
          </w:tcPr>
          <w:p w14:paraId="094DFBE4" w14:textId="77777777" w:rsidR="00DC1807" w:rsidRDefault="00DC1807" w:rsidP="005D59C3">
            <w:pPr>
              <w:pStyle w:val="TAL"/>
              <w:rPr>
                <w:ins w:id="1258" w:author="Thomas Stockhammer" w:date="2023-05-16T09:49:00Z"/>
              </w:rPr>
            </w:pPr>
            <w:ins w:id="1259" w:author="Thomas Stockhammer" w:date="2023-05-16T09:49:00Z">
              <w:r>
                <w:t>Acceptable media profiles</w:t>
              </w:r>
            </w:ins>
          </w:p>
        </w:tc>
        <w:tc>
          <w:tcPr>
            <w:tcW w:w="709" w:type="dxa"/>
          </w:tcPr>
          <w:p w14:paraId="0FC51028" w14:textId="77777777" w:rsidR="00DC1807" w:rsidRDefault="00DC1807" w:rsidP="005D59C3">
            <w:pPr>
              <w:pStyle w:val="TAC"/>
              <w:rPr>
                <w:ins w:id="1260" w:author="Thomas Stockhammer" w:date="2023-05-16T09:49:00Z"/>
              </w:rPr>
            </w:pPr>
            <w:ins w:id="1261" w:author="Thomas Stockhammer" w:date="2023-05-16T09:49:00Z">
              <w:r>
                <w:t>C</w:t>
              </w:r>
            </w:ins>
          </w:p>
        </w:tc>
        <w:tc>
          <w:tcPr>
            <w:tcW w:w="7224" w:type="dxa"/>
            <w:tcMar>
              <w:top w:w="0" w:type="dxa"/>
              <w:left w:w="28" w:type="dxa"/>
              <w:bottom w:w="0" w:type="dxa"/>
              <w:right w:w="115" w:type="dxa"/>
            </w:tcMar>
          </w:tcPr>
          <w:p w14:paraId="16097619" w14:textId="77777777" w:rsidR="00DC1807" w:rsidRDefault="00DC1807" w:rsidP="005D59C3">
            <w:pPr>
              <w:pStyle w:val="TAL"/>
              <w:rPr>
                <w:ins w:id="1262" w:author="Thomas Stockhammer" w:date="2023-05-16T09:49:00Z"/>
              </w:rPr>
            </w:pPr>
            <w:ins w:id="1263" w:author="Thomas Stockhammer" w:date="2023-05-16T09:49:00Z">
              <w:r>
                <w:t>Indicating a set of acceptable conformance profiles for a 5G Media Streaming session.</w:t>
              </w:r>
            </w:ins>
          </w:p>
          <w:p w14:paraId="04044CF7" w14:textId="77777777" w:rsidR="00DC1807" w:rsidRDefault="00DC1807" w:rsidP="005D59C3">
            <w:pPr>
              <w:pStyle w:val="TALcontinuation"/>
              <w:rPr>
                <w:ins w:id="1264" w:author="Thomas Stockhammer" w:date="2023-05-16T09:49:00Z"/>
              </w:rPr>
            </w:pPr>
            <w:ins w:id="1265" w:author="Thomas Stockhammer" w:date="2023-05-16T09:49:00Z">
              <w:r>
                <w:t xml:space="preserve">Present if </w:t>
              </w:r>
            </w:ins>
            <w:ins w:id="1266" w:author="Thomas Stockhammer" w:date="2023-05-25T06:24:00Z">
              <w:r>
                <w:t>no</w:t>
              </w:r>
            </w:ins>
            <w:ins w:id="1267" w:author="Thomas Stockhammer" w:date="2023-05-16T09:49:00Z">
              <w:r>
                <w:t xml:space="preserve"> Media Entry Point is </w:t>
              </w:r>
            </w:ins>
            <w:ins w:id="1268" w:author="Thomas Stockhammer" w:date="2023-05-25T06:25:00Z">
              <w:r>
                <w:t>provided</w:t>
              </w:r>
            </w:ins>
            <w:ins w:id="1269" w:author="Thomas Stockhammer" w:date="2023-05-16T09:49:00Z">
              <w:r>
                <w:t>.</w:t>
              </w:r>
            </w:ins>
            <w:ins w:id="1270" w:author="Thomas Stockhammer" w:date="2023-05-25T06:26:00Z">
              <w:r>
                <w:t xml:space="preserve"> </w:t>
              </w:r>
              <w:r w:rsidRPr="00032891">
                <w:t>Th</w:t>
              </w:r>
              <w:r>
                <w:t>is</w:t>
              </w:r>
              <w:r w:rsidRPr="00032891">
                <w:t xml:space="preserve"> value </w:t>
              </w:r>
              <w:r>
                <w:t>is</w:t>
              </w:r>
              <w:r w:rsidRPr="00032891">
                <w:t xml:space="preserve"> used by the Media Session Handler to select the appropriate Media Entry Point provided by the 5GMS AF.</w:t>
              </w:r>
            </w:ins>
          </w:p>
        </w:tc>
      </w:tr>
    </w:tbl>
    <w:p w14:paraId="652E8566" w14:textId="77777777" w:rsidR="00DC1807" w:rsidRPr="00CA7246" w:rsidRDefault="00DC1807" w:rsidP="00DC1807">
      <w:pPr>
        <w:pStyle w:val="TAN"/>
        <w:keepNext w:val="0"/>
        <w:rPr>
          <w:ins w:id="1271" w:author="Thomas Stockhammer" w:date="2023-05-16T09:49:00Z"/>
          <w:lang w:val="en-US"/>
        </w:rPr>
      </w:pPr>
    </w:p>
    <w:p w14:paraId="44C07CA9" w14:textId="77777777" w:rsidR="00DC1807" w:rsidRDefault="00DC1807" w:rsidP="00DC1807">
      <w:pPr>
        <w:rPr>
          <w:ins w:id="1272" w:author="Thomas Stockhammer" w:date="2023-05-16T09:49:00Z"/>
          <w:lang w:val="en-US"/>
        </w:rPr>
      </w:pPr>
      <w:ins w:id="1273" w:author="Thomas Stockhammer" w:date="2023-05-16T09:49:00Z">
        <w:r>
          <w:rPr>
            <w:lang w:val="en-US"/>
          </w:rPr>
          <w:t>The 3GPP Service URL for 5G Media Streaming may also include information to support handling of eMBMS or MBS delivery.</w:t>
        </w:r>
      </w:ins>
    </w:p>
    <w:p w14:paraId="3CD8EBD4" w14:textId="6DC13F25" w:rsidR="00DC1807" w:rsidRDefault="00DC1807" w:rsidP="00DC180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8DBE9B2" w14:textId="77777777" w:rsidR="00DC1807" w:rsidRPr="00CA7246" w:rsidRDefault="00DC1807" w:rsidP="00DC1807">
      <w:pPr>
        <w:pStyle w:val="Heading2"/>
      </w:pPr>
      <w:bookmarkStart w:id="1274" w:name="_Toc123915348"/>
      <w:r w:rsidRPr="00CA7246">
        <w:t>5.1</w:t>
      </w:r>
      <w:r w:rsidRPr="00CA7246">
        <w:tab/>
        <w:t>General</w:t>
      </w:r>
      <w:bookmarkEnd w:id="1274"/>
    </w:p>
    <w:p w14:paraId="57A14F05" w14:textId="77777777" w:rsidR="00DC1807" w:rsidRPr="00CA7246" w:rsidRDefault="00DC1807" w:rsidP="00DC1807">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6261483C" w14:textId="77777777" w:rsidR="00DC1807" w:rsidRPr="00CA7246" w:rsidRDefault="00DC1807" w:rsidP="00DC1807">
      <w:pPr>
        <w:pStyle w:val="TH"/>
      </w:pPr>
      <w:r w:rsidRPr="00CA7246">
        <w:object w:dxaOrig="11055" w:dyaOrig="6285" w14:anchorId="5FFB0AC4">
          <v:shape id="_x0000_i1041" type="#_x0000_t75" style="width:438pt;height:263.55pt" o:ole="" o:preferrelative="f" filled="t">
            <v:imagedata r:id="rId49" o:title=""/>
            <o:lock v:ext="edit" aspectratio="f"/>
          </v:shape>
          <o:OLEObject Type="Embed" ProgID="Mscgen.Chart" ShapeID="_x0000_i1041" DrawAspect="Content" ObjectID="_1746600961" r:id="rId50"/>
        </w:object>
      </w:r>
    </w:p>
    <w:p w14:paraId="491D0255" w14:textId="77777777" w:rsidR="00DC1807" w:rsidRPr="00CA7246" w:rsidRDefault="00DC1807" w:rsidP="00DC1807">
      <w:pPr>
        <w:pStyle w:val="TF"/>
      </w:pPr>
      <w:r w:rsidRPr="00CA7246">
        <w:t>Figure 5.1-1: High Level Procedure for downlink streaming</w:t>
      </w:r>
    </w:p>
    <w:p w14:paraId="78EF5D3A" w14:textId="77777777" w:rsidR="00DC1807" w:rsidRPr="00CA7246" w:rsidRDefault="00DC1807" w:rsidP="00DC1807">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11D87EEC" w14:textId="77777777" w:rsidR="00DC1807" w:rsidRPr="00CA7246" w:rsidRDefault="00DC1807" w:rsidP="00DC1807">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3989D929" w14:textId="77777777" w:rsidR="00DC1807" w:rsidRPr="00CA7246" w:rsidRDefault="00DC1807" w:rsidP="00DC1807">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785CC0EC" w14:textId="77777777" w:rsidR="00DC1807" w:rsidRPr="00CA7246" w:rsidRDefault="00DC1807" w:rsidP="00DC1807">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1962256F" w14:textId="77777777" w:rsidR="00DC1807" w:rsidRPr="00CA7246" w:rsidRDefault="00DC1807" w:rsidP="00DC1807">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6542C500" w14:textId="77777777" w:rsidR="00DC1807" w:rsidRPr="00CA7246" w:rsidRDefault="00DC1807" w:rsidP="00DC1807">
      <w:r w:rsidRPr="00CA7246">
        <w:t xml:space="preserve">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w:t>
      </w:r>
      <w:r w:rsidRPr="00CA7246">
        <w:lastRenderedPageBreak/>
        <w:t>unicast downlink streaming session for a given UE (or "for each UE") is active from the time at which the 5GMSd-Aware Application activates the reception of a streaming service until its termination.</w:t>
      </w:r>
    </w:p>
    <w:p w14:paraId="4D8C7B3F" w14:textId="77777777" w:rsidR="00DC1807" w:rsidRPr="00CA7246" w:rsidRDefault="00DC1807" w:rsidP="00DC1807">
      <w:r w:rsidRPr="00CA7246">
        <w:t>The 5GMSd-Aware Application receives application data from the 5GMSd Application Provider</w:t>
      </w:r>
      <w:ins w:id="1275" w:author="Richard Bradbury (2023-05-25)" w:date="2023-05-25T14:48:00Z">
        <w:r>
          <w:t xml:space="preserve"> </w:t>
        </w:r>
      </w:ins>
      <w:r w:rsidRPr="00CA7246">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21610F75" w14:textId="77777777" w:rsidR="00DC1807" w:rsidRPr="00CA7246" w:rsidRDefault="00DC1807" w:rsidP="00DC1807">
      <w:r w:rsidRPr="00CA7246">
        <w:t>Steps:</w:t>
      </w:r>
    </w:p>
    <w:p w14:paraId="239AC0BD" w14:textId="77777777" w:rsidR="00DC1807" w:rsidRPr="00CA7246" w:rsidRDefault="00DC1807" w:rsidP="00DC1807">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E0E636" w14:textId="77777777" w:rsidR="00DC1807" w:rsidRPr="00CA7246" w:rsidRDefault="00DC1807" w:rsidP="00DC1807">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08EC470A" w14:textId="77777777" w:rsidR="00DC1807" w:rsidRPr="00CA7246" w:rsidRDefault="00DC1807" w:rsidP="00DC1807">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6B6DFE8F" w14:textId="77777777" w:rsidR="00DC1807" w:rsidRPr="00CA7246" w:rsidRDefault="00DC1807" w:rsidP="00DC1807">
      <w:pPr>
        <w:pStyle w:val="NO"/>
      </w:pPr>
      <w:r w:rsidRPr="00CA7246">
        <w:t>NOTE 1:</w:t>
      </w:r>
      <w:r w:rsidRPr="00CA7246">
        <w:tab/>
        <w:t>A 5GMSd</w:t>
      </w:r>
      <w:r w:rsidRPr="00CA7246" w:rsidDel="006D1D2E">
        <w:t xml:space="preserve"> </w:t>
      </w:r>
      <w:r w:rsidRPr="00CA7246">
        <w:t>AS in the external Data Network may provide the Content Hosting.</w:t>
      </w:r>
    </w:p>
    <w:p w14:paraId="75CBA00F" w14:textId="66F7E7C3" w:rsidR="00DC1807" w:rsidRPr="00CA7246" w:rsidRDefault="00DC1807" w:rsidP="00DC1807">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1276" w:author="Thomas Stockhammer" w:date="2023-03-15T22:23:00Z">
        <w:r>
          <w:t xml:space="preserve"> </w:t>
        </w:r>
      </w:ins>
      <w:ins w:id="1277" w:author="Thomas Stockhammer" w:date="2023-04-20T12:17:00Z">
        <w:r>
          <w:t>In a specific case, the 5GMSd service may be announced using a 3GPP Service URL that will launch the service as defined in clause</w:t>
        </w:r>
      </w:ins>
      <w:ins w:id="1278" w:author="Richard Bradbury (2023-05-25)" w:date="2023-05-25T19:22:00Z">
        <w:r>
          <w:t> 9</w:t>
        </w:r>
      </w:ins>
      <w:ins w:id="1279" w:author="Thomas Stockhammer" w:date="2023-04-20T12:17:00Z">
        <w:r>
          <w:t>.</w:t>
        </w:r>
      </w:ins>
    </w:p>
    <w:p w14:paraId="1FC85490" w14:textId="77777777" w:rsidR="00DC1807" w:rsidRPr="00CA7246" w:rsidRDefault="00DC1807" w:rsidP="00DC1807">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6360EE8E" w14:textId="77777777" w:rsidR="00DC1807" w:rsidRPr="00CA7246" w:rsidRDefault="00DC1807" w:rsidP="00DC1807">
      <w:pPr>
        <w:pStyle w:val="B1"/>
      </w:pPr>
      <w:r w:rsidRPr="00CA7246">
        <w:t>6.</w:t>
      </w:r>
      <w:r w:rsidRPr="00CA7246">
        <w:tab/>
        <w:t>(Optional) In case the 5GMSd Client received only a reference to the Service Access Information, then it acquires the Service Access Information from the 5GMSd AF.</w:t>
      </w:r>
    </w:p>
    <w:p w14:paraId="18AC9A0D" w14:textId="77777777" w:rsidR="00DC1807" w:rsidRPr="00CA7246" w:rsidRDefault="00DC1807" w:rsidP="00DC1807">
      <w:pPr>
        <w:pStyle w:val="NO"/>
      </w:pPr>
      <w:r w:rsidRPr="00CA7246">
        <w:t>NOTE 2:</w:t>
      </w:r>
      <w:r w:rsidRPr="00CA7246">
        <w:tab/>
        <w:t>Pre-caching of Service Access Information may also be supported by the 5GMS Client to speed up the activation of the service.</w:t>
      </w:r>
    </w:p>
    <w:p w14:paraId="309E9DBF" w14:textId="77777777" w:rsidR="00DC1807" w:rsidRPr="00CA7246" w:rsidRDefault="00DC1807" w:rsidP="00DC1807">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01664A1" w14:textId="77777777" w:rsidR="00DC1807" w:rsidRPr="00CA7246" w:rsidRDefault="00DC1807" w:rsidP="00DC1807">
      <w:pPr>
        <w:pStyle w:val="B1"/>
      </w:pPr>
      <w:r w:rsidRPr="00CA7246">
        <w:t>8.</w:t>
      </w:r>
      <w:r w:rsidRPr="00CA7246">
        <w:tab/>
        <w:t>The 5GMSd Client activates reception of the media content.</w:t>
      </w:r>
    </w:p>
    <w:p w14:paraId="1B4CCAC0" w14:textId="77777777" w:rsidR="00DC1807" w:rsidRDefault="00DC1807" w:rsidP="00DC1807">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0AEEA1" w14:textId="77777777" w:rsidR="00DC1807" w:rsidRPr="00CA7246" w:rsidRDefault="00DC1807" w:rsidP="00DC1807">
      <w:pPr>
        <w:pStyle w:val="Heading3"/>
      </w:pPr>
      <w:bookmarkStart w:id="1280" w:name="_Toc123915355"/>
      <w:r w:rsidRPr="00CA7246">
        <w:t>5.3.2</w:t>
      </w:r>
      <w:r w:rsidRPr="00CA7246">
        <w:tab/>
        <w:t>Baseline provisioning procedure</w:t>
      </w:r>
      <w:bookmarkEnd w:id="1280"/>
    </w:p>
    <w:p w14:paraId="7A71903E" w14:textId="77777777" w:rsidR="00DC1807" w:rsidRPr="00CA7246" w:rsidRDefault="00DC1807" w:rsidP="00DC1807">
      <w:r w:rsidRPr="00CA7246">
        <w:t>The present clause describes the baseline procedure to provision the features using the 5GMS System.</w:t>
      </w:r>
    </w:p>
    <w:p w14:paraId="71B7A12B" w14:textId="77777777" w:rsidR="00DC1807" w:rsidRPr="00CA7246" w:rsidRDefault="00DC1807" w:rsidP="00DC1807">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2CAED832" w14:textId="77777777" w:rsidR="00DC1807" w:rsidRPr="00CA7246" w:rsidRDefault="00DC1807" w:rsidP="00DC1807">
      <w:pPr>
        <w:pStyle w:val="TH"/>
      </w:pPr>
      <w:r w:rsidRPr="00CA7246">
        <w:object w:dxaOrig="9920" w:dyaOrig="12080" w14:anchorId="45103EFA">
          <v:shape id="_x0000_i1042" type="#_x0000_t75" style="width:394.15pt;height:509.1pt" o:ole="" o:preferrelative="f" filled="t">
            <v:imagedata r:id="rId51" o:title=""/>
            <o:lock v:ext="edit" aspectratio="f"/>
          </v:shape>
          <o:OLEObject Type="Embed" ProgID="Mscgen.Chart" ShapeID="_x0000_i1042" DrawAspect="Content" ObjectID="_1746600962" r:id="rId52"/>
        </w:object>
      </w:r>
    </w:p>
    <w:p w14:paraId="4AA8CD75" w14:textId="77777777" w:rsidR="00DC1807" w:rsidRPr="00CA7246" w:rsidRDefault="00DC1807" w:rsidP="00DC1807">
      <w:pPr>
        <w:pStyle w:val="TF"/>
      </w:pPr>
      <w:r w:rsidRPr="00CA7246">
        <w:t>Figure 5.3.2-1: High Level Procedure for provisioning the 5GMS System for downlink streaming sessions</w:t>
      </w:r>
    </w:p>
    <w:p w14:paraId="48DECC6F" w14:textId="77777777" w:rsidR="00DC1807" w:rsidRPr="00CA7246" w:rsidRDefault="00DC1807" w:rsidP="00DC1807">
      <w:r w:rsidRPr="00CA7246">
        <w:t>Steps:</w:t>
      </w:r>
    </w:p>
    <w:p w14:paraId="26558A61" w14:textId="77777777" w:rsidR="00DC1807" w:rsidRPr="00CA7246" w:rsidRDefault="00DC1807" w:rsidP="00DC1807">
      <w:pPr>
        <w:pStyle w:val="B1"/>
      </w:pPr>
      <w:r w:rsidRPr="00CA7246">
        <w:t>1.</w:t>
      </w:r>
      <w:r w:rsidRPr="00CA7246">
        <w:tab/>
        <w:t>The 5GMSd Application Provider discovers the address (URL) of the 5GMSd AF (M1d) for Session Provisioning.</w:t>
      </w:r>
    </w:p>
    <w:p w14:paraId="3AAA6CBA" w14:textId="77777777" w:rsidR="00DC1807" w:rsidRPr="00CA7246" w:rsidRDefault="00DC1807" w:rsidP="00DC1807">
      <w:pPr>
        <w:pStyle w:val="B1"/>
      </w:pPr>
      <w:r w:rsidRPr="00CA7246">
        <w:t>2.</w:t>
      </w:r>
      <w:r w:rsidRPr="00CA7246">
        <w:tab/>
        <w:t>The 5GMSd Application Provider authenticates itself with the system. This procedure reuses existing authentication/authorization procedures, e.g. as defined for CAPIF [13].</w:t>
      </w:r>
    </w:p>
    <w:p w14:paraId="3719EBF8" w14:textId="77777777" w:rsidR="00DC1807" w:rsidRPr="00CA7246" w:rsidRDefault="00DC1807" w:rsidP="00DC1807">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87E5F1C" w14:textId="77777777" w:rsidR="00DC1807" w:rsidRPr="00CA7246" w:rsidRDefault="00DC1807" w:rsidP="00DC1807">
      <w:pPr>
        <w:pStyle w:val="B1"/>
      </w:pPr>
      <w:r w:rsidRPr="00CA7246">
        <w:lastRenderedPageBreak/>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313A318" w14:textId="77777777" w:rsidR="00DC1807" w:rsidRDefault="00DC1807" w:rsidP="00DC1807">
      <w:pPr>
        <w:pStyle w:val="B1"/>
        <w:rPr>
          <w:ins w:id="1281" w:author="Richard Bradbury (2023-05-25)" w:date="2023-05-25T14:44:00Z"/>
        </w:rPr>
      </w:pPr>
      <w:ins w:id="1282" w:author="Richard Bradbury (2023-05-25)" w:date="2023-05-25T14:44:00Z">
        <w:r>
          <w:tab/>
          <w:t xml:space="preserve">One or more </w:t>
        </w:r>
      </w:ins>
      <w:ins w:id="1283" w:author="Richard Bradbury (2023-05-25)" w:date="2023-05-25T14:53:00Z">
        <w:r w:rsidRPr="00A66559">
          <w:rPr>
            <w:i/>
            <w:iCs/>
          </w:rPr>
          <w:t>E</w:t>
        </w:r>
      </w:ins>
      <w:ins w:id="1284" w:author="Richard Bradbury (2023-05-25)" w:date="2023-05-25T14:44:00Z">
        <w:r w:rsidRPr="00A66559">
          <w:rPr>
            <w:i/>
            <w:iCs/>
          </w:rPr>
          <w:t>xternal service identifiers</w:t>
        </w:r>
        <w:r>
          <w:t xml:space="preserve"> are supplied by the 5GMS</w:t>
        </w:r>
      </w:ins>
      <w:ins w:id="1285" w:author="Richard Bradbury (2023-05-25)" w:date="2023-05-25T14:48:00Z">
        <w:r>
          <w:t>d</w:t>
        </w:r>
      </w:ins>
      <w:ins w:id="1286" w:author="Richard Bradbury (2023-05-25)" w:date="2023-05-25T14:44:00Z">
        <w:r>
          <w:t xml:space="preserve"> Application Provider to</w:t>
        </w:r>
      </w:ins>
      <w:ins w:id="1287" w:author="Richard Bradbury (2023-05-25)" w:date="2023-05-25T14:47:00Z">
        <w:r>
          <w:t xml:space="preserve"> support the later retrieval of Service Access Information from the </w:t>
        </w:r>
      </w:ins>
      <w:ins w:id="1288" w:author="Richard Bradbury (2023-05-25)" w:date="2023-05-25T14:48:00Z">
        <w:r>
          <w:t>5GMSd AF by the Media Session Handler.</w:t>
        </w:r>
      </w:ins>
    </w:p>
    <w:p w14:paraId="4364952D" w14:textId="77777777" w:rsidR="00DC1807" w:rsidRPr="00CA7246" w:rsidRDefault="00DC1807" w:rsidP="00DC1807">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04BBC7CD" w14:textId="77777777" w:rsidR="00DC1807" w:rsidRPr="00CA7246" w:rsidRDefault="00DC1807" w:rsidP="00DC1807">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2ECBEE4" w14:textId="77777777" w:rsidR="00DC1807" w:rsidRPr="00CA7246" w:rsidRDefault="00DC1807" w:rsidP="00DC1807">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F640C3E" w14:textId="77777777" w:rsidR="00DC1807" w:rsidRPr="00CA7246" w:rsidRDefault="00DC1807" w:rsidP="00DC1807">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C367113" w14:textId="77777777" w:rsidR="00DC1807" w:rsidRPr="00CA7246" w:rsidRDefault="00DC1807" w:rsidP="00DC1807">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4F9CDBD7" w14:textId="77777777" w:rsidR="00DC1807" w:rsidRPr="00CA7246" w:rsidRDefault="00DC1807" w:rsidP="00DC1807">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4FAA9D59" w14:textId="77777777" w:rsidR="00DC1807" w:rsidRPr="00CA7246" w:rsidRDefault="00DC1807" w:rsidP="00DC1807">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5F633BCB" w14:textId="77777777" w:rsidR="00DC1807" w:rsidRPr="00CA7246" w:rsidRDefault="00DC1807" w:rsidP="00DC1807">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7CF9BA20" w14:textId="77777777" w:rsidR="00DC1807" w:rsidRPr="00CA7246" w:rsidRDefault="00DC1807" w:rsidP="00DC1807">
      <w:pPr>
        <w:pStyle w:val="B1"/>
      </w:pPr>
      <w:r w:rsidRPr="00CA7246">
        <w:t>7.</w:t>
      </w:r>
      <w:r w:rsidRPr="00CA7246">
        <w:tab/>
        <w:t>The 5GMSd</w:t>
      </w:r>
      <w:r w:rsidRPr="00CA7246" w:rsidDel="009F6BF5">
        <w:t xml:space="preserve"> </w:t>
      </w:r>
      <w:r w:rsidRPr="00CA7246">
        <w:t>AF provides the results to the 5GMSd Application Provider.</w:t>
      </w:r>
    </w:p>
    <w:p w14:paraId="13666699" w14:textId="77777777" w:rsidR="00DC1807" w:rsidRPr="00CA7246" w:rsidRDefault="00DC1807" w:rsidP="00DC1807">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5A7AB08E" w14:textId="77777777" w:rsidR="00DC1807" w:rsidRDefault="00DC1807" w:rsidP="00DC1807">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2FD42189" w14:textId="77777777" w:rsidR="00DC1807" w:rsidRPr="00CA7246" w:rsidRDefault="00DC1807" w:rsidP="00DC1807">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78175876" w14:textId="77777777" w:rsidR="00DC1807" w:rsidRPr="00CA7246" w:rsidRDefault="00DC1807" w:rsidP="00DC1807">
      <w:pPr>
        <w:pStyle w:val="B1"/>
      </w:pPr>
      <w:r w:rsidRPr="00CA7246">
        <w:t>9.</w:t>
      </w:r>
      <w:r w:rsidRPr="00CA7246">
        <w:tab/>
        <w:t>The 5GMSd Application Provider executes Service Announcement and updates the UEs (during the lifetime of the Provisioning Session).</w:t>
      </w:r>
    </w:p>
    <w:p w14:paraId="32A9A2F3" w14:textId="77777777" w:rsidR="00DC1807" w:rsidRPr="00CA7246" w:rsidRDefault="00DC1807">
      <w:pPr>
        <w:keepNext/>
        <w:pPrChange w:id="1289" w:author="Richard Bradbury (2023-05-25)" w:date="2023-05-25T19:25:00Z">
          <w:pPr/>
        </w:pPrChange>
      </w:pPr>
      <w:r w:rsidRPr="00CA7246">
        <w:lastRenderedPageBreak/>
        <w:t>Optional:</w:t>
      </w:r>
    </w:p>
    <w:p w14:paraId="30DD1653" w14:textId="77777777" w:rsidR="00DC1807" w:rsidRPr="00CA7246" w:rsidRDefault="00DC1807" w:rsidP="00DC1807">
      <w:pPr>
        <w:pStyle w:val="B1"/>
      </w:pPr>
      <w:r w:rsidRPr="00CA7246">
        <w:t>10.</w:t>
      </w:r>
      <w:r w:rsidRPr="00CA7246">
        <w:tab/>
        <w:t>The 5GMSd Application Provider may update the Provisioning Session.</w:t>
      </w:r>
    </w:p>
    <w:p w14:paraId="2CAE4406" w14:textId="77777777" w:rsidR="00DC1807" w:rsidRPr="00CA7246" w:rsidRDefault="00DC1807" w:rsidP="00DC1807">
      <w:r w:rsidRPr="00CA7246">
        <w:t>Depending on the parameters of the Provisioning Session:</w:t>
      </w:r>
    </w:p>
    <w:p w14:paraId="347453CD" w14:textId="77777777" w:rsidR="00DC1807" w:rsidRPr="00CA7246" w:rsidRDefault="00DC1807" w:rsidP="00DC1807">
      <w:pPr>
        <w:pStyle w:val="B1"/>
      </w:pPr>
      <w:r w:rsidRPr="00CA7246">
        <w:t>11.</w:t>
      </w:r>
      <w:r w:rsidRPr="00CA7246">
        <w:tab/>
        <w:t>The 5GMSd AF may send event-related or periodic notifications to the 5GMSd Application Provider.</w:t>
      </w:r>
    </w:p>
    <w:p w14:paraId="6DBFAD19" w14:textId="77777777" w:rsidR="00DC1807" w:rsidRPr="00CA7246" w:rsidRDefault="00DC1807">
      <w:pPr>
        <w:keepNext/>
        <w:pPrChange w:id="1290" w:author="Richard Bradbury (2023-05-25)" w:date="2023-05-25T19:25:00Z">
          <w:pPr/>
        </w:pPrChange>
      </w:pPr>
      <w:r w:rsidRPr="00CA7246">
        <w:t>According to schedule, or upon request:</w:t>
      </w:r>
    </w:p>
    <w:p w14:paraId="6D6078D0" w14:textId="77777777" w:rsidR="00DC1807" w:rsidRPr="00CA7246" w:rsidRDefault="00DC1807" w:rsidP="00DC1807">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907B096" w14:textId="77777777" w:rsidR="00DC1807" w:rsidRPr="00CA7246" w:rsidRDefault="00DC1807" w:rsidP="00DC1807">
      <w:pPr>
        <w:pStyle w:val="B1"/>
      </w:pPr>
      <w:r w:rsidRPr="00CA7246">
        <w:t>13.</w:t>
      </w:r>
      <w:r w:rsidRPr="00CA7246">
        <w:tab/>
        <w:t>The 5GMSd AF sends a notification upon Provisioning Session termination.</w:t>
      </w:r>
    </w:p>
    <w:p w14:paraId="270E290F" w14:textId="77777777" w:rsidR="00DC1807" w:rsidRPr="00CA7246" w:rsidRDefault="00DC1807" w:rsidP="00DC1807">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6549F1A0" w14:textId="77777777" w:rsidR="00DC1807" w:rsidRPr="00ED18D9" w:rsidRDefault="00DC1807" w:rsidP="00DC1807">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6DC2139A"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12A4">
      <w:pPr>
        <w:pStyle w:val="Heading3"/>
        <w:rPr>
          <w:ins w:id="1291" w:author="Thomas Stockhammer" w:date="2023-04-11T22:57:00Z"/>
        </w:rPr>
      </w:pPr>
      <w:ins w:id="1292" w:author="Thomas Stockhammer" w:date="2023-04-11T22:57:00Z">
        <w:r w:rsidRPr="00CA7246">
          <w:t>5.</w:t>
        </w:r>
        <w:r>
          <w:t>7.6</w:t>
        </w:r>
        <w:r w:rsidRPr="00CA7246">
          <w:tab/>
        </w:r>
        <w:bookmarkEnd w:id="1170"/>
        <w:r>
          <w:t xml:space="preserve">Dynamic Policy selection </w:t>
        </w:r>
      </w:ins>
      <w:ins w:id="1293" w:author="Richard Bradbury (2023-05-23)" w:date="2023-05-23T16:07:00Z">
        <w:r w:rsidR="00E44CEB">
          <w:t xml:space="preserve">for downlink media streaming </w:t>
        </w:r>
      </w:ins>
      <w:ins w:id="1294" w:author="Thomas Stockhammer" w:date="2023-04-11T22:57:00Z">
        <w:r>
          <w:t>based on Service Operation Point signalling</w:t>
        </w:r>
      </w:ins>
    </w:p>
    <w:p w14:paraId="64490E3B" w14:textId="69454CC8" w:rsidR="00AA3D51" w:rsidRDefault="00AA3D51" w:rsidP="00AA3D51">
      <w:pPr>
        <w:pStyle w:val="B1"/>
        <w:keepNext/>
        <w:ind w:left="0" w:firstLine="0"/>
        <w:rPr>
          <w:ins w:id="1295" w:author="Thomas Stockhammer" w:date="2023-04-11T22:57:00Z"/>
        </w:rPr>
      </w:pPr>
      <w:ins w:id="1296" w:author="Thomas Stockhammer" w:date="2023-04-11T22:57:00Z">
        <w:r>
          <w:t xml:space="preserve">This clause provides an extension to the general call flow in clause 5.2.3 in order to address the usage of Service Descriptions </w:t>
        </w:r>
      </w:ins>
      <w:ins w:id="1297" w:author="Richard Bradbury (2023-05-25)" w:date="2023-05-25T12:02:00Z">
        <w:r w:rsidR="000E7C3E">
          <w:t>to select a</w:t>
        </w:r>
      </w:ins>
      <w:ins w:id="1298" w:author="Thomas Stockhammer" w:date="2023-04-11T22:57:00Z">
        <w:r>
          <w:t xml:space="preserve"> </w:t>
        </w:r>
      </w:ins>
      <w:ins w:id="1299" w:author="Thorsten Lohmar 230525" w:date="2023-05-25T12:13:00Z">
        <w:r w:rsidR="000E7C3E">
          <w:t>Dynamic Polic</w:t>
        </w:r>
      </w:ins>
      <w:ins w:id="1300" w:author="Richard Bradbury (2023-05-25)" w:date="2023-05-25T12:02:00Z">
        <w:r w:rsidR="000E7C3E">
          <w:t>y</w:t>
        </w:r>
      </w:ins>
      <w:ins w:id="1301" w:author="Thorsten Lohmar 230525" w:date="2023-05-25T12:13:00Z">
        <w:r w:rsidR="00BB3C70">
          <w:t xml:space="preserve"> </w:t>
        </w:r>
      </w:ins>
      <w:ins w:id="1302" w:author="Thomas Stockhammer" w:date="2023-04-11T22:57:00Z">
        <w:r w:rsidR="00BB3C70">
          <w:t>in downlink 5G Media Streaming services</w:t>
        </w:r>
      </w:ins>
      <w:ins w:id="1303" w:author="Richard Bradbury (2023-05-25)" w:date="2023-05-25T12:02:00Z">
        <w:r w:rsidR="000E7C3E">
          <w:t xml:space="preserve"> that </w:t>
        </w:r>
      </w:ins>
      <w:ins w:id="1304" w:author="Richard Bradbury (2023-05-25)" w:date="2023-05-25T17:12:00Z">
        <w:r w:rsidR="000A0374">
          <w:t>supports</w:t>
        </w:r>
      </w:ins>
      <w:ins w:id="1305" w:author="Thorsten Lohmar 230525-2" w:date="2023-05-25T14:02:00Z">
        <w:r w:rsidR="00F108FF">
          <w:t xml:space="preserve"> </w:t>
        </w:r>
      </w:ins>
      <w:ins w:id="1306" w:author="Richard Bradbury (2023-05-25)" w:date="2023-05-25T17:13:00Z">
        <w:r w:rsidR="000A0374">
          <w:t xml:space="preserve">the requirements of </w:t>
        </w:r>
      </w:ins>
      <w:ins w:id="1307" w:author="Richard Bradbury (2023-05-25)" w:date="2023-05-25T12:02:00Z">
        <w:r w:rsidR="000E7C3E">
          <w:t>a</w:t>
        </w:r>
      </w:ins>
      <w:ins w:id="1308" w:author="Richard Bradbury (2023-05-25)" w:date="2023-05-25T12:05:00Z">
        <w:r w:rsidR="000E7C3E">
          <w:t>n abstract</w:t>
        </w:r>
      </w:ins>
      <w:ins w:id="1309" w:author="Richard Bradbury (2023-05-25)" w:date="2023-05-25T12:02:00Z">
        <w:r w:rsidR="000E7C3E">
          <w:t xml:space="preserve"> </w:t>
        </w:r>
      </w:ins>
      <w:ins w:id="1310" w:author="Thomas Stockhammer" w:date="2023-04-11T22:57:00Z">
        <w:r>
          <w:t>Service Operation Point. Details are shown in figure 5.7.6</w:t>
        </w:r>
      </w:ins>
      <w:ins w:id="1311" w:author="Richard Bradbury" w:date="2023-04-13T13:49:00Z">
        <w:r w:rsidR="00BC0E8B">
          <w:noBreakHyphen/>
        </w:r>
      </w:ins>
      <w:ins w:id="1312" w:author="Thomas Stockhammer" w:date="2023-04-11T22:57:00Z">
        <w:r>
          <w:t>1.</w:t>
        </w:r>
      </w:ins>
    </w:p>
    <w:p w14:paraId="61B3E039" w14:textId="4ADB1FE4" w:rsidR="00AA3D51" w:rsidRDefault="000846D6" w:rsidP="00AA3D51">
      <w:pPr>
        <w:pStyle w:val="TF"/>
        <w:rPr>
          <w:ins w:id="1313" w:author="Thomas Stockhammer" w:date="2023-04-11T22:57:00Z"/>
        </w:rPr>
      </w:pPr>
      <w:ins w:id="1314" w:author="Thorsten Lohmar 230525" w:date="2023-05-25T12:05:00Z">
        <w:r w:rsidRPr="00E63420">
          <w:object w:dxaOrig="14630" w:dyaOrig="15050" w14:anchorId="63EB2602">
            <v:shape id="_x0000_i1043" type="#_x0000_t75" style="width:481.85pt;height:475.4pt" o:ole="">
              <v:imagedata r:id="rId53" o:title=""/>
              <o:lock v:ext="edit" aspectratio="f"/>
            </v:shape>
            <o:OLEObject Type="Embed" ProgID="Mscgen.Chart" ShapeID="_x0000_i1043" DrawAspect="Content" ObjectID="_1746600963" r:id="rId54"/>
          </w:object>
        </w:r>
      </w:ins>
    </w:p>
    <w:p w14:paraId="4CADCF09" w14:textId="1C1DDE5D" w:rsidR="00AA3D51" w:rsidRPr="00E63420" w:rsidRDefault="00AA3D51" w:rsidP="00AA3D51">
      <w:pPr>
        <w:pStyle w:val="TF"/>
        <w:rPr>
          <w:ins w:id="1315" w:author="Thomas Stockhammer" w:date="2023-04-11T22:57:00Z"/>
        </w:rPr>
      </w:pPr>
      <w:ins w:id="1316" w:author="Thomas Stockhammer" w:date="2023-04-11T22:57:00Z">
        <w:r w:rsidRPr="00E63420">
          <w:t>Figure</w:t>
        </w:r>
      </w:ins>
      <w:ins w:id="1317" w:author="Richard Bradbury (2023-05-25)" w:date="2023-05-25T20:04:00Z">
        <w:r w:rsidR="00AA12A4">
          <w:t> </w:t>
        </w:r>
      </w:ins>
      <w:ins w:id="1318" w:author="Thomas Stockhammer" w:date="2023-04-11T22:57:00Z">
        <w:r>
          <w:t>5.7.6</w:t>
        </w:r>
        <w:r w:rsidRPr="00E63420">
          <w:t>-</w:t>
        </w:r>
        <w:r>
          <w:t>1</w:t>
        </w:r>
        <w:r w:rsidRPr="00E63420">
          <w:t>: High</w:t>
        </w:r>
        <w:r>
          <w:t>-l</w:t>
        </w:r>
        <w:r w:rsidRPr="00E63420">
          <w:t xml:space="preserve">evel </w:t>
        </w:r>
        <w:r>
          <w:t>p</w:t>
        </w:r>
        <w:r w:rsidRPr="00E63420">
          <w:t>rocedure for DASH content</w:t>
        </w:r>
        <w:r>
          <w:t xml:space="preserve"> </w:t>
        </w:r>
      </w:ins>
      <w:ins w:id="1319" w:author="Richard Bradbury (2023-05-23)" w:date="2023-05-23T16:10:00Z">
        <w:r w:rsidR="00E44CEB">
          <w:t>streaming</w:t>
        </w:r>
      </w:ins>
      <w:ins w:id="1320" w:author="Richard Bradbury (2023-05-23)" w:date="2023-05-23T16:11:00Z">
        <w:r w:rsidR="00E44CEB">
          <w:br/>
        </w:r>
      </w:ins>
      <w:ins w:id="1321" w:author="Richard Bradbury (2023-05-23)" w:date="2023-05-23T16:10:00Z">
        <w:r w:rsidR="00E44CEB">
          <w:t>with Service</w:t>
        </w:r>
      </w:ins>
      <w:ins w:id="1322" w:author="Thomas Stockhammer" w:date="2023-04-11T22:57:00Z">
        <w:r>
          <w:t xml:space="preserve"> Operation Point handling</w:t>
        </w:r>
      </w:ins>
    </w:p>
    <w:p w14:paraId="42EC6E6D" w14:textId="77777777" w:rsidR="00AA3D51" w:rsidRDefault="00AA3D51" w:rsidP="00AA3D51">
      <w:pPr>
        <w:keepNext/>
        <w:rPr>
          <w:ins w:id="1323" w:author="Thomas Stockhammer" w:date="2023-04-11T22:57:00Z"/>
        </w:rPr>
      </w:pPr>
      <w:ins w:id="1324" w:author="Thomas Stockhammer" w:date="2023-04-11T22:57:00Z">
        <w:r>
          <w:t>Prerequisites:</w:t>
        </w:r>
      </w:ins>
    </w:p>
    <w:p w14:paraId="4A5C5FD0" w14:textId="77777777" w:rsidR="00AB608D" w:rsidRDefault="00AB608D" w:rsidP="00AB608D">
      <w:pPr>
        <w:pStyle w:val="B1"/>
        <w:keepNext/>
        <w:rPr>
          <w:ins w:id="1325" w:author="Thomas Stockhammer" w:date="2023-04-20T14:53:00Z"/>
        </w:rPr>
      </w:pPr>
      <w:ins w:id="1326"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327" w:author="Thomas Stockhammer" w:date="2023-04-11T22:57:00Z"/>
        </w:rPr>
      </w:pPr>
      <w:ins w:id="1328"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329" w:author="Thomas Stockhammer" w:date="2023-04-11T22:57:00Z"/>
        </w:rPr>
      </w:pPr>
      <w:bookmarkStart w:id="1330" w:name="_Hlk24635898"/>
      <w:ins w:id="1331" w:author="Thomas Stockhammer" w:date="2023-04-11T22:57:00Z">
        <w:r>
          <w:lastRenderedPageBreak/>
          <w:t xml:space="preserve">Extended </w:t>
        </w:r>
        <w:r w:rsidRPr="00E63420">
          <w:t>Steps:</w:t>
        </w:r>
      </w:ins>
    </w:p>
    <w:p w14:paraId="31A66885" w14:textId="63DA14D2" w:rsidR="00AA3D51" w:rsidRPr="00E63420" w:rsidRDefault="00AA3D51" w:rsidP="00AA3D51">
      <w:pPr>
        <w:pStyle w:val="B1"/>
        <w:keepNext/>
        <w:rPr>
          <w:ins w:id="1332" w:author="Thomas Stockhammer" w:date="2023-04-11T22:57:00Z"/>
        </w:rPr>
      </w:pPr>
      <w:ins w:id="1333" w:author="Thomas Stockhammer" w:date="2023-04-11T22:57:00Z">
        <w:r w:rsidRPr="00E63420">
          <w:t>1</w:t>
        </w:r>
      </w:ins>
      <w:ins w:id="1334" w:author="Richard Bradbury (2023-05-25)" w:date="2023-05-25T17:29:00Z">
        <w:r w:rsidR="003D5BF7">
          <w:t>.</w:t>
        </w:r>
      </w:ins>
      <w:ins w:id="1335" w:author="Thomas Stockhammer" w:date="2023-04-11T22:57:00Z">
        <w:r>
          <w:tab/>
          <w:t>Policy Templates are provisioned in the 5GMSd AF.</w:t>
        </w:r>
      </w:ins>
    </w:p>
    <w:p w14:paraId="580487D6" w14:textId="7235A282" w:rsidR="00AA3D51" w:rsidRPr="00BB3C70" w:rsidRDefault="00AA3D51" w:rsidP="00AA3D51">
      <w:pPr>
        <w:pStyle w:val="B1"/>
        <w:rPr>
          <w:ins w:id="1336" w:author="Thomas Stockhammer" w:date="2023-04-11T22:57:00Z"/>
        </w:rPr>
      </w:pPr>
      <w:ins w:id="1337" w:author="Thomas Stockhammer" w:date="2023-04-11T22:57:00Z">
        <w:r>
          <w:t>1</w:t>
        </w:r>
        <w:r w:rsidRPr="00E63420">
          <w:t>2</w:t>
        </w:r>
      </w:ins>
      <w:ins w:id="1338" w:author="Richard Bradbury (2023-05-25)" w:date="2023-05-25T17:29:00Z">
        <w:r w:rsidR="003D5BF7">
          <w:t>.</w:t>
        </w:r>
      </w:ins>
      <w:ins w:id="1339" w:author="Thomas Stockhammer" w:date="2023-04-11T22:57:00Z">
        <w:r>
          <w:tab/>
          <w:t xml:space="preserve">The Media Player informs the 5GMS-Aware Application about the set of Service Descriptions associated with the Media </w:t>
        </w:r>
        <w:r w:rsidRPr="00BB3C70">
          <w:t>Player Entry document for the content selected in step 3.</w:t>
        </w:r>
      </w:ins>
      <w:ins w:id="1340" w:author="Richard Bradbury (2023-05-23)" w:date="2023-05-23T16:23:00Z">
        <w:r w:rsidR="001C64D5" w:rsidRPr="00BB3C70">
          <w:t xml:space="preserve"> Each Service Description is identified by a different </w:t>
        </w:r>
      </w:ins>
      <w:ins w:id="1341" w:author="Richard Bradbury (2023-05-23)" w:date="2023-05-23T16:27:00Z">
        <w:r w:rsidR="006C2E18" w:rsidRPr="00BB3C70">
          <w:rPr>
            <w:i/>
            <w:iCs/>
          </w:rPr>
          <w:t>E</w:t>
        </w:r>
      </w:ins>
      <w:ins w:id="1342" w:author="Richard Bradbury (2023-05-23)" w:date="2023-05-23T16:23:00Z">
        <w:r w:rsidR="001C64D5" w:rsidRPr="00BB3C70">
          <w:rPr>
            <w:i/>
            <w:iCs/>
          </w:rPr>
          <w:t>xternal refer</w:t>
        </w:r>
      </w:ins>
      <w:ins w:id="1343" w:author="Richard Bradbury (2023-05-23)" w:date="2023-05-23T16:24:00Z">
        <w:r w:rsidR="001C64D5" w:rsidRPr="00BB3C70">
          <w:rPr>
            <w:i/>
            <w:iCs/>
          </w:rPr>
          <w:t>ence</w:t>
        </w:r>
      </w:ins>
      <w:ins w:id="1344" w:author="Richard Bradbury (2023-05-23)" w:date="2023-05-23T16:23:00Z">
        <w:r w:rsidR="001C64D5" w:rsidRPr="00BB3C70">
          <w:t>.</w:t>
        </w:r>
      </w:ins>
    </w:p>
    <w:p w14:paraId="40DC0E8F" w14:textId="4AAD3542" w:rsidR="00AA3D51" w:rsidRDefault="00AA3D51" w:rsidP="00AA3D51">
      <w:pPr>
        <w:pStyle w:val="B1"/>
        <w:rPr>
          <w:ins w:id="1345" w:author="Thomas Stockhammer" w:date="2023-04-11T22:57:00Z"/>
        </w:rPr>
      </w:pPr>
      <w:ins w:id="1346" w:author="Thomas Stockhammer" w:date="2023-04-11T22:57:00Z">
        <w:r>
          <w:t>1</w:t>
        </w:r>
        <w:r w:rsidRPr="00E63420">
          <w:t>3</w:t>
        </w:r>
      </w:ins>
      <w:ins w:id="1347" w:author="Richard Bradbury (2023-05-25)" w:date="2023-05-25T17:29:00Z">
        <w:r w:rsidR="003D5BF7">
          <w:t>.</w:t>
        </w:r>
      </w:ins>
      <w:ins w:id="1348" w:author="Thomas Stockhammer" w:date="2023-04-11T22:57:00Z">
        <w:r>
          <w:tab/>
          <w:t>The 5GMSd-Aware Application selects one of the available Service Descriptions.</w:t>
        </w:r>
      </w:ins>
    </w:p>
    <w:p w14:paraId="55275A6A" w14:textId="5BE4E6E8" w:rsidR="00AA3D51" w:rsidRPr="00E63420" w:rsidRDefault="00AA3D51" w:rsidP="00AA3D51">
      <w:pPr>
        <w:pStyle w:val="B1"/>
        <w:rPr>
          <w:ins w:id="1349" w:author="Thomas Stockhammer" w:date="2023-04-11T22:57:00Z"/>
        </w:rPr>
      </w:pPr>
      <w:ins w:id="1350" w:author="Thomas Stockhammer" w:date="2023-04-11T22:57:00Z">
        <w:r>
          <w:t>14</w:t>
        </w:r>
      </w:ins>
      <w:ins w:id="1351" w:author="Richard Bradbury (2023-05-25)" w:date="2023-05-25T17:29:00Z">
        <w:r w:rsidR="003D5BF7">
          <w:t>.</w:t>
        </w:r>
      </w:ins>
      <w:ins w:id="1352" w:author="Thomas Stockhammer" w:date="2023-04-11T22:57:00Z">
        <w:r>
          <w:tab/>
          <w:t xml:space="preserve">The Media Player </w:t>
        </w:r>
        <w:r w:rsidRPr="00BB3C70">
          <w:t xml:space="preserve">provides </w:t>
        </w:r>
      </w:ins>
      <w:ins w:id="1353" w:author="Thorsten Lohmar 230525" w:date="2023-05-25T11:57:00Z">
        <w:r w:rsidR="003C4D5F" w:rsidRPr="00BB3C70">
          <w:t xml:space="preserve">the </w:t>
        </w:r>
        <w:r w:rsidR="003C4D5F" w:rsidRPr="00BB3C70">
          <w:rPr>
            <w:i/>
            <w:iCs/>
          </w:rPr>
          <w:t xml:space="preserve">External </w:t>
        </w:r>
      </w:ins>
      <w:ins w:id="1354" w:author="Richard Bradbury (2023-05-25)" w:date="2023-05-25T12:08:00Z">
        <w:r w:rsidR="00BB3C70" w:rsidRPr="00BB3C70">
          <w:rPr>
            <w:i/>
            <w:iCs/>
          </w:rPr>
          <w:t>reference</w:t>
        </w:r>
      </w:ins>
      <w:ins w:id="1355" w:author="Thorsten Lohmar 230525" w:date="2023-05-25T11:57:00Z">
        <w:r w:rsidR="003C4D5F" w:rsidRPr="00BB3C70">
          <w:t xml:space="preserve"> </w:t>
        </w:r>
        <w:r w:rsidR="003C4D5F">
          <w:t xml:space="preserve">of the </w:t>
        </w:r>
      </w:ins>
      <w:ins w:id="1356" w:author="Thomas Stockhammer" w:date="2023-04-11T22:57:00Z">
        <w:r>
          <w:t>selected Service Description to the Media Session Handler.</w:t>
        </w:r>
      </w:ins>
    </w:p>
    <w:p w14:paraId="61C485DF" w14:textId="67D594BA" w:rsidR="00AA3D51" w:rsidRPr="00BB3C70" w:rsidRDefault="00AA3D51" w:rsidP="00AA3D51">
      <w:pPr>
        <w:pStyle w:val="B1"/>
        <w:rPr>
          <w:ins w:id="1357" w:author="Thomas Stockhammer" w:date="2023-04-11T22:57:00Z"/>
        </w:rPr>
      </w:pPr>
      <w:ins w:id="1358" w:author="Thomas Stockhammer" w:date="2023-04-11T22:57:00Z">
        <w:r>
          <w:t>15</w:t>
        </w:r>
      </w:ins>
      <w:ins w:id="1359" w:author="Richard Bradbury (2023-05-25)" w:date="2023-05-25T17:29:00Z">
        <w:r w:rsidR="003D5BF7">
          <w:t>.</w:t>
        </w:r>
      </w:ins>
      <w:ins w:id="1360" w:author="Thomas Stockhammer" w:date="2023-04-11T22:57:00Z">
        <w:r>
          <w:tab/>
          <w:t xml:space="preserve">The Media Session Handler selects a Dynamic Policy </w:t>
        </w:r>
      </w:ins>
      <w:ins w:id="1361" w:author="Richard Bradbury (2023-05-25)" w:date="2023-05-25T12:09:00Z">
        <w:r w:rsidR="00BB3C70">
          <w:t>with a matching</w:t>
        </w:r>
      </w:ins>
      <w:ins w:id="1362" w:author="Thomas Stockhammer" w:date="2023-04-11T22:57:00Z">
        <w:r w:rsidRPr="00BB3C70">
          <w:t xml:space="preserve"> </w:t>
        </w:r>
      </w:ins>
      <w:ins w:id="1363" w:author="Richard Bradbury (2023-05-23)" w:date="2023-05-23T16:27:00Z">
        <w:r w:rsidR="006C2E18" w:rsidRPr="00BB3C70">
          <w:rPr>
            <w:i/>
            <w:iCs/>
          </w:rPr>
          <w:t>E</w:t>
        </w:r>
      </w:ins>
      <w:ins w:id="1364" w:author="Richard Bradbury (2023-05-23)" w:date="2023-05-23T16:19:00Z">
        <w:r w:rsidR="001C64D5" w:rsidRPr="00BB3C70">
          <w:rPr>
            <w:i/>
            <w:iCs/>
          </w:rPr>
          <w:t>xternal</w:t>
        </w:r>
      </w:ins>
      <w:ins w:id="1365" w:author="Richard Bradbury (2023-05-23)" w:date="2023-05-23T16:24:00Z">
        <w:r w:rsidR="001C64D5" w:rsidRPr="00BB3C70">
          <w:rPr>
            <w:i/>
            <w:iCs/>
          </w:rPr>
          <w:t xml:space="preserve"> reference</w:t>
        </w:r>
      </w:ins>
      <w:ins w:id="1366" w:author="Thomas Stockhammer" w:date="2023-04-11T22:57:00Z">
        <w:r w:rsidRPr="00BB3C70">
          <w:t>.</w:t>
        </w:r>
      </w:ins>
    </w:p>
    <w:p w14:paraId="4B50B565" w14:textId="4FD1440B" w:rsidR="00AA3D51" w:rsidRDefault="00AA3D51" w:rsidP="00AA3D51">
      <w:pPr>
        <w:pStyle w:val="B1"/>
        <w:rPr>
          <w:ins w:id="1367" w:author="Thomas Stockhammer" w:date="2023-04-11T22:57:00Z"/>
        </w:rPr>
      </w:pPr>
      <w:ins w:id="1368" w:author="Thomas Stockhammer" w:date="2023-04-11T22:57:00Z">
        <w:r>
          <w:t>21</w:t>
        </w:r>
      </w:ins>
      <w:ins w:id="1369" w:author="Richard Bradbury (2023-05-25)" w:date="2023-05-25T17:29:00Z">
        <w:r w:rsidR="003D5BF7">
          <w:t>.</w:t>
        </w:r>
      </w:ins>
      <w:ins w:id="1370" w:author="Thomas Stockhammer" w:date="2023-04-11T22:57:00Z">
        <w:r>
          <w:tab/>
          <w:t xml:space="preserve">The Media Player provides </w:t>
        </w:r>
      </w:ins>
      <w:ins w:id="1371" w:author="Richard Bradbury (2023-05-25)" w:date="2023-05-25T17:46:00Z">
        <w:r w:rsidR="00124043">
          <w:t>Operation Point</w:t>
        </w:r>
      </w:ins>
      <w:ins w:id="1372" w:author="Thomas Stockhammer" w:date="2023-04-11T22:57:00Z">
        <w:r>
          <w:t xml:space="preserve"> metrics to the Media Session Handler.</w:t>
        </w:r>
      </w:ins>
    </w:p>
    <w:p w14:paraId="3A170236" w14:textId="4ABAB1D6" w:rsidR="00AA3D51" w:rsidRDefault="00AA3D51" w:rsidP="00BC0E8B">
      <w:pPr>
        <w:pStyle w:val="B1"/>
        <w:rPr>
          <w:ins w:id="1373" w:author="Richard Bradbury" w:date="2023-04-13T13:52:00Z"/>
        </w:rPr>
      </w:pPr>
      <w:ins w:id="1374" w:author="Thomas Stockhammer" w:date="2023-04-11T22:57:00Z">
        <w:r>
          <w:t>22</w:t>
        </w:r>
      </w:ins>
      <w:ins w:id="1375" w:author="Richard Bradbury (2023-05-25)" w:date="2023-05-25T17:29:00Z">
        <w:r w:rsidR="003D5BF7">
          <w:t>.</w:t>
        </w:r>
      </w:ins>
      <w:ins w:id="1376" w:author="Thomas Stockhammer" w:date="2023-04-11T22:57:00Z">
        <w:r>
          <w:tab/>
          <w:t>The Media Session Handler sends Service Operation Point measurements and events to the 5GMSd AF</w:t>
        </w:r>
        <w:bookmarkEnd w:id="1330"/>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AA12A4">
      <w:pPr>
        <w:pStyle w:val="Heading3"/>
        <w:rPr>
          <w:ins w:id="1377" w:author="Thomas Stockhammer" w:date="2023-04-20T14:55:00Z"/>
        </w:rPr>
      </w:pPr>
      <w:ins w:id="1378"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A12A4">
      <w:pPr>
        <w:pStyle w:val="Heading4"/>
        <w:rPr>
          <w:ins w:id="1379" w:author="Thomas Stockhammer" w:date="2023-04-20T14:54:00Z"/>
        </w:rPr>
      </w:pPr>
      <w:ins w:id="1380" w:author="Thomas Stockhammer" w:date="2023-04-20T14:54:00Z">
        <w:r>
          <w:t>5.7.7.1</w:t>
        </w:r>
        <w:r>
          <w:tab/>
          <w:t>5GMS System acts as a CDN</w:t>
        </w:r>
      </w:ins>
    </w:p>
    <w:p w14:paraId="3A165047" w14:textId="77777777" w:rsidR="00AB608D" w:rsidRDefault="00AB608D" w:rsidP="00AB608D">
      <w:pPr>
        <w:keepNext/>
        <w:rPr>
          <w:ins w:id="1381" w:author="Thomas Stockhammer" w:date="2023-04-20T14:54:00Z"/>
        </w:rPr>
      </w:pPr>
      <w:ins w:id="1382" w:author="Thomas Stockhammer" w:date="2023-04-20T14:54:00Z">
        <w:r>
          <w:t>In this case, the specific aspects are as follows:</w:t>
        </w:r>
      </w:ins>
    </w:p>
    <w:p w14:paraId="05127CC7" w14:textId="02D3545F" w:rsidR="00AB608D" w:rsidRDefault="00AB608D" w:rsidP="00AB608D">
      <w:pPr>
        <w:pStyle w:val="B1"/>
        <w:ind w:left="644" w:hanging="360"/>
        <w:rPr>
          <w:ins w:id="1383" w:author="Thomas Stockhammer" w:date="2023-04-20T14:54:00Z"/>
        </w:rPr>
      </w:pPr>
      <w:ins w:id="1384" w:author="Thomas Stockhammer" w:date="2023-04-20T14:54:00Z">
        <w:r>
          <w:t>1</w:t>
        </w:r>
      </w:ins>
      <w:ins w:id="1385" w:author="Richard Bradbury (2023-05-25)" w:date="2023-05-25T17:13:00Z">
        <w:r w:rsidR="000A0374">
          <w:t>.</w:t>
        </w:r>
      </w:ins>
      <w:ins w:id="1386" w:author="Thomas Stockhammer" w:date="2023-04-20T14:54:00Z">
        <w:r>
          <w:tab/>
          <w:t>A provisioning agreement is struck between the 5GMSd Application Provider and the operator of the 5GMS System in the form of one or several Service Operation Points</w:t>
        </w:r>
      </w:ins>
      <w:ins w:id="1387" w:author="Richard Bradbury (2023-05-25)" w:date="2023-05-25T17:04:00Z">
        <w:r w:rsidR="008D7E5D">
          <w:t xml:space="preserve"> expressed as </w:t>
        </w:r>
      </w:ins>
      <w:ins w:id="1388" w:author="Thorsten Lohmar 230525" w:date="2023-05-25T11:59:00Z">
        <w:r w:rsidR="003C4D5F">
          <w:t>Service Descriptions</w:t>
        </w:r>
      </w:ins>
      <w:ins w:id="1389" w:author="Thomas Stockhammer" w:date="2023-04-20T14:54:00Z">
        <w:r>
          <w:t xml:space="preserve"> and/or Policy Templates. (Service </w:t>
        </w:r>
      </w:ins>
      <w:ins w:id="1390" w:author="Thorsten Lohmar 230525" w:date="2023-05-25T11:59:00Z">
        <w:r w:rsidR="003C4D5F">
          <w:t xml:space="preserve">Descriptions </w:t>
        </w:r>
      </w:ins>
      <w:ins w:id="1391" w:author="Thomas Stockhammer" w:date="2023-04-20T14:54:00Z">
        <w:r>
          <w:t xml:space="preserve">may be derived from Policy Templates if the latter are omitted, or </w:t>
        </w:r>
        <w:r w:rsidRPr="00546E19">
          <w:rPr>
            <w:i/>
            <w:iCs/>
          </w:rPr>
          <w:t>vice versa</w:t>
        </w:r>
        <w:r>
          <w:t>.)</w:t>
        </w:r>
      </w:ins>
    </w:p>
    <w:p w14:paraId="31498E9F" w14:textId="08F588B8" w:rsidR="00AB608D" w:rsidRDefault="00AB608D" w:rsidP="00AB608D">
      <w:pPr>
        <w:pStyle w:val="B1"/>
        <w:keepNext/>
        <w:ind w:left="644" w:hanging="360"/>
        <w:rPr>
          <w:ins w:id="1392" w:author="Thomas Stockhammer" w:date="2023-04-20T14:54:00Z"/>
        </w:rPr>
      </w:pPr>
      <w:ins w:id="1393" w:author="Thomas Stockhammer" w:date="2023-04-20T14:54:00Z">
        <w:r>
          <w:t>2</w:t>
        </w:r>
      </w:ins>
      <w:ins w:id="1394" w:author="Richard Bradbury (2023-05-25)" w:date="2023-05-25T17:13:00Z">
        <w:r w:rsidR="000A0374">
          <w:t>.</w:t>
        </w:r>
      </w:ins>
      <w:ins w:id="1395" w:author="Thomas Stockhammer" w:date="2023-04-20T14:54:00Z">
        <w:r>
          <w:tab/>
          <w:t>DASH or HLS content is provided externally</w:t>
        </w:r>
      </w:ins>
      <w:ins w:id="1396" w:author="Thorsten Lohmar 230525" w:date="2023-05-25T12:00:00Z">
        <w:r w:rsidR="003C4D5F">
          <w:t xml:space="preserve">. Media Entry Point documents are annotated with </w:t>
        </w:r>
      </w:ins>
      <w:ins w:id="1397" w:author="Thorsten Lohmar 230525" w:date="2023-05-25T12:01:00Z">
        <w:r w:rsidR="003C4D5F">
          <w:t>Service Descriptions</w:t>
        </w:r>
      </w:ins>
      <w:ins w:id="1398" w:author="Thomas Stockhammer" w:date="2023-04-20T14:54:00Z">
        <w:r>
          <w:t>. The content is published to the 5GMS System for distribution over downlink media streaming.</w:t>
        </w:r>
      </w:ins>
    </w:p>
    <w:p w14:paraId="6DF149AB" w14:textId="3D15E04E" w:rsidR="00AB608D" w:rsidRDefault="00AB608D" w:rsidP="00AB608D">
      <w:pPr>
        <w:pStyle w:val="B1"/>
        <w:keepNext/>
        <w:ind w:left="644" w:hanging="360"/>
        <w:rPr>
          <w:ins w:id="1399" w:author="Thomas Stockhammer" w:date="2023-04-20T14:54:00Z"/>
        </w:rPr>
      </w:pPr>
      <w:ins w:id="1400" w:author="Thomas Stockhammer" w:date="2023-04-20T14:54:00Z">
        <w:r>
          <w:t>3</w:t>
        </w:r>
      </w:ins>
      <w:ins w:id="1401" w:author="Richard Bradbury (2023-05-25)" w:date="2023-05-25T17:13:00Z">
        <w:r w:rsidR="000A0374">
          <w:t>.</w:t>
        </w:r>
      </w:ins>
      <w:ins w:id="1402" w:author="Thomas Stockhammer" w:date="2023-04-20T14:54:00Z">
        <w:r>
          <w:tab/>
          <w:t>Content is ingested by the 5GMSd AS at reference point M2d such that the latency requirements can be met.</w:t>
        </w:r>
      </w:ins>
    </w:p>
    <w:p w14:paraId="135AFBBE" w14:textId="14D999E2" w:rsidR="00BB3C70" w:rsidRDefault="00AB608D" w:rsidP="00AB608D">
      <w:pPr>
        <w:pStyle w:val="B1"/>
        <w:ind w:left="644" w:hanging="360"/>
        <w:rPr>
          <w:ins w:id="1403" w:author="Richard Bradbury (2023-05-25)" w:date="2023-05-25T12:10:00Z"/>
        </w:rPr>
      </w:pPr>
      <w:ins w:id="1404" w:author="Thomas Stockhammer" w:date="2023-04-20T14:54:00Z">
        <w:r>
          <w:t>4</w:t>
        </w:r>
      </w:ins>
      <w:ins w:id="1405" w:author="Richard Bradbury (2023-05-25)" w:date="2023-05-25T17:14:00Z">
        <w:r w:rsidR="000A0374">
          <w:t>.</w:t>
        </w:r>
      </w:ins>
      <w:ins w:id="1406" w:author="Thomas Stockhammer" w:date="2023-04-20T14:54:00Z">
        <w:r>
          <w:tab/>
          <w:t xml:space="preserve">The 5GMS System distributes the ingested content according to the </w:t>
        </w:r>
      </w:ins>
      <w:ins w:id="1407" w:author="Richard Bradbury (2023-05-25)" w:date="2023-05-25T17:05:00Z">
        <w:r w:rsidR="008D7E5D">
          <w:t xml:space="preserve">provisioning </w:t>
        </w:r>
      </w:ins>
      <w:ins w:id="1408" w:author="Thomas Stockhammer" w:date="2023-04-20T14:54:00Z">
        <w:r>
          <w:t>agree</w:t>
        </w:r>
      </w:ins>
      <w:ins w:id="1409" w:author="Richard Bradbury (2023-05-25)" w:date="2023-05-25T17:05:00Z">
        <w:r w:rsidR="008D7E5D">
          <w:t>ment</w:t>
        </w:r>
      </w:ins>
      <w:ins w:id="1410" w:author="Thomas Stockhammer" w:date="2023-04-20T14:54:00Z">
        <w:r>
          <w:t>, i.e. meeting bit rate and latency requirements</w:t>
        </w:r>
      </w:ins>
      <w:ins w:id="1411" w:author="Richard Bradbury (2023-05-25)" w:date="2023-05-25T17:05:00Z">
        <w:r w:rsidR="008D7E5D">
          <w:t xml:space="preserve"> of the agreed Service Operation Point</w:t>
        </w:r>
      </w:ins>
      <w:ins w:id="1412" w:author="Thomas Stockhammer" w:date="2023-04-20T14:54:00Z">
        <w:r>
          <w:t>.</w:t>
        </w:r>
      </w:ins>
    </w:p>
    <w:p w14:paraId="5CA41224" w14:textId="78BCD705" w:rsidR="00AB608D" w:rsidRDefault="003C4D5F" w:rsidP="00BB3C70">
      <w:pPr>
        <w:pStyle w:val="NO"/>
        <w:rPr>
          <w:ins w:id="1413" w:author="Thomas Stockhammer" w:date="2023-04-20T14:54:00Z"/>
        </w:rPr>
      </w:pPr>
      <w:ins w:id="1414" w:author="Thorsten Lohmar 230525" w:date="2023-05-25T12:03:00Z">
        <w:r>
          <w:t>N</w:t>
        </w:r>
      </w:ins>
      <w:ins w:id="1415" w:author="Richard Bradbury (2023-05-25)" w:date="2023-05-25T12:11:00Z">
        <w:r w:rsidR="00BB3C70">
          <w:t>OTE:</w:t>
        </w:r>
        <w:r w:rsidR="00BB3C70">
          <w:tab/>
          <w:t>T</w:t>
        </w:r>
      </w:ins>
      <w:ins w:id="1416" w:author="Thorsten Lohmar 230525" w:date="2023-05-25T12:03:00Z">
        <w:r>
          <w:t xml:space="preserve">he path between </w:t>
        </w:r>
      </w:ins>
      <w:ins w:id="1417" w:author="Richard Bradbury (2023-05-25)" w:date="2023-05-25T17:07:00Z">
        <w:r w:rsidR="008D7E5D">
          <w:t>an</w:t>
        </w:r>
      </w:ins>
      <w:ins w:id="1418" w:author="Thorsten Lohmar 230525" w:date="2023-05-25T12:03:00Z">
        <w:r>
          <w:t xml:space="preserve"> (external) </w:t>
        </w:r>
      </w:ins>
      <w:ins w:id="1419" w:author="Richard Bradbury (2023-05-25)" w:date="2023-05-25T17:07:00Z">
        <w:r w:rsidR="008D7E5D">
          <w:t>5GMS Applicatio</w:t>
        </w:r>
      </w:ins>
      <w:ins w:id="1420" w:author="Richard Bradbury (2023-05-25)" w:date="2023-05-25T17:08:00Z">
        <w:r w:rsidR="008D7E5D">
          <w:t>n P</w:t>
        </w:r>
      </w:ins>
      <w:ins w:id="1421" w:author="Thorsten Lohmar 230525" w:date="2023-05-25T12:03:00Z">
        <w:r>
          <w:t>rovide</w:t>
        </w:r>
      </w:ins>
      <w:ins w:id="1422" w:author="Thorsten Lohmar 230525" w:date="2023-05-25T12:04:00Z">
        <w:r>
          <w:t>r and the 5GMS</w:t>
        </w:r>
      </w:ins>
      <w:ins w:id="1423" w:author="Richard Bradbury (2023-05-25)" w:date="2023-05-25T17:07:00Z">
        <w:r w:rsidR="008D7E5D">
          <w:t>d AS</w:t>
        </w:r>
      </w:ins>
      <w:ins w:id="1424" w:author="Thorsten Lohmar 230525" w:date="2023-05-25T12:04:00Z">
        <w:r>
          <w:t xml:space="preserve"> is subject </w:t>
        </w:r>
      </w:ins>
      <w:ins w:id="1425" w:author="Richard Bradbury (2023-05-25)" w:date="2023-05-25T17:07:00Z">
        <w:r w:rsidR="008D7E5D">
          <w:t>to</w:t>
        </w:r>
      </w:ins>
      <w:ins w:id="1426" w:author="Thorsten Lohmar 230525" w:date="2023-05-25T12:04:00Z">
        <w:r>
          <w:t xml:space="preserve"> a </w:t>
        </w:r>
      </w:ins>
      <w:ins w:id="1427" w:author="Richard Bradbury (2023-05-25)" w:date="2023-05-25T17:07:00Z">
        <w:r w:rsidR="008D7E5D">
          <w:t xml:space="preserve">separate </w:t>
        </w:r>
      </w:ins>
      <w:ins w:id="1428" w:author="Thorsten Lohmar 230525" w:date="2023-05-25T12:04:00Z">
        <w:r>
          <w:t>transport</w:t>
        </w:r>
      </w:ins>
      <w:ins w:id="1429" w:author="Richard Bradbury (2023-05-25)" w:date="2023-05-25T17:09:00Z">
        <w:r w:rsidR="008D7E5D">
          <w:t>-</w:t>
        </w:r>
      </w:ins>
      <w:ins w:id="1430" w:author="Thorsten Lohmar 230525" w:date="2023-05-25T12:04:00Z">
        <w:r>
          <w:t>level agreement.</w:t>
        </w:r>
      </w:ins>
    </w:p>
    <w:p w14:paraId="1D58D402" w14:textId="28313271" w:rsidR="00AB608D" w:rsidRDefault="00AB608D" w:rsidP="00AB608D">
      <w:pPr>
        <w:pStyle w:val="B1"/>
        <w:ind w:left="644" w:hanging="360"/>
        <w:rPr>
          <w:ins w:id="1431" w:author="Thomas Stockhammer" w:date="2023-04-20T14:54:00Z"/>
        </w:rPr>
      </w:pPr>
      <w:ins w:id="1432" w:author="Thomas Stockhammer" w:date="2023-04-20T14:54:00Z">
        <w:r w:rsidRPr="002A255D">
          <w:t>5</w:t>
        </w:r>
      </w:ins>
      <w:ins w:id="1433" w:author="Richard Bradbury (2023-05-25)" w:date="2023-05-25T17:14:00Z">
        <w:r w:rsidR="000A0374">
          <w:t>.</w:t>
        </w:r>
      </w:ins>
      <w:ins w:id="1434" w:author="Thomas Stockhammer" w:date="2023-04-20T14:54:00Z">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435" w:author="Thomas Stockhammer" w:date="2023-04-20T14:54:00Z"/>
        </w:rPr>
      </w:pPr>
      <w:ins w:id="1436" w:author="Thomas Stockhammer" w:date="2023-04-20T14:54:00Z">
        <w:r>
          <w:t xml:space="preserve">For low-latency streaming where the </w:t>
        </w:r>
        <w:r w:rsidRPr="00AC28F4">
          <w:t>5GMS System acts as a CDN</w:t>
        </w:r>
        <w:r>
          <w:t>, the basic call flow documented in clause 5.7.6 is extended as follows</w:t>
        </w:r>
      </w:ins>
      <w:ins w:id="1437" w:author="Richard Bradbury (2023-05-16)" w:date="2023-05-16T16:03:00Z">
        <w:r w:rsidR="00440E72">
          <w:t>.</w:t>
        </w:r>
      </w:ins>
    </w:p>
    <w:p w14:paraId="2BEA0435" w14:textId="793D5929" w:rsidR="00AB608D" w:rsidRPr="00E63420" w:rsidRDefault="00AB608D" w:rsidP="00AB608D">
      <w:pPr>
        <w:keepNext/>
        <w:rPr>
          <w:ins w:id="1438" w:author="Thomas Stockhammer" w:date="2023-04-20T14:54:00Z"/>
        </w:rPr>
      </w:pPr>
      <w:ins w:id="1439" w:author="Thomas Stockhammer" w:date="2023-04-20T14:54:00Z">
        <w:r>
          <w:t xml:space="preserve">Extended </w:t>
        </w:r>
      </w:ins>
      <w:ins w:id="1440" w:author="Richard Bradbury (2023-05-16)" w:date="2023-05-16T16:03:00Z">
        <w:r w:rsidR="00440E72">
          <w:t>s</w:t>
        </w:r>
      </w:ins>
      <w:ins w:id="1441" w:author="Thomas Stockhammer" w:date="2023-04-20T14:54:00Z">
        <w:r w:rsidRPr="00E63420">
          <w:t>teps:</w:t>
        </w:r>
      </w:ins>
    </w:p>
    <w:p w14:paraId="4BB01E46" w14:textId="24F93DC6" w:rsidR="00AB608D" w:rsidRPr="00E63420" w:rsidRDefault="00AB608D" w:rsidP="00AB608D">
      <w:pPr>
        <w:pStyle w:val="B1"/>
        <w:keepNext/>
        <w:rPr>
          <w:ins w:id="1442" w:author="Thomas Stockhammer" w:date="2023-04-20T14:54:00Z"/>
        </w:rPr>
      </w:pPr>
      <w:ins w:id="1443" w:author="Thomas Stockhammer" w:date="2023-04-20T14:54:00Z">
        <w:r w:rsidRPr="00E63420">
          <w:t>1</w:t>
        </w:r>
      </w:ins>
      <w:ins w:id="1444" w:author="Richard Bradbury (2023-05-25)" w:date="2023-05-25T17:29:00Z">
        <w:r w:rsidR="003D5BF7">
          <w:t>.</w:t>
        </w:r>
      </w:ins>
      <w:ins w:id="1445" w:author="Thomas Stockhammer" w:date="2023-04-20T14:54:00Z">
        <w:r>
          <w:tab/>
          <w:t>Policy Templates suitable for supporting low-latency media streaming are provisioned in the 5GMSd AF.</w:t>
        </w:r>
      </w:ins>
    </w:p>
    <w:p w14:paraId="3E864609" w14:textId="1B45E65C" w:rsidR="00AB608D" w:rsidRPr="00E63420" w:rsidRDefault="00AB608D" w:rsidP="00AB608D">
      <w:pPr>
        <w:pStyle w:val="B1"/>
        <w:keepNext/>
        <w:rPr>
          <w:ins w:id="1446" w:author="Thomas Stockhammer" w:date="2023-04-20T14:54:00Z"/>
        </w:rPr>
      </w:pPr>
      <w:ins w:id="1447" w:author="Thomas Stockhammer" w:date="2023-04-20T14:54:00Z">
        <w:r>
          <w:t>2</w:t>
        </w:r>
      </w:ins>
      <w:ins w:id="1448" w:author="Richard Bradbury (2023-05-25)" w:date="2023-05-25T17:29:00Z">
        <w:r w:rsidR="003D5BF7">
          <w:t>.</w:t>
        </w:r>
      </w:ins>
      <w:ins w:id="1449" w:author="Thomas Stockhammer" w:date="2023-04-20T14:54:00Z">
        <w:r>
          <w:tab/>
          <w:t>Media ingest supports a low-latency protocol, e.g. segment content is provided in chunks.</w:t>
        </w:r>
      </w:ins>
    </w:p>
    <w:p w14:paraId="4039A29C" w14:textId="05793070" w:rsidR="00AB608D" w:rsidRDefault="00AB608D" w:rsidP="00AB608D">
      <w:pPr>
        <w:pStyle w:val="B1"/>
        <w:rPr>
          <w:ins w:id="1450" w:author="Thomas Stockhammer" w:date="2023-04-20T14:54:00Z"/>
        </w:rPr>
      </w:pPr>
      <w:ins w:id="1451" w:author="Thomas Stockhammer" w:date="2023-04-20T14:54:00Z">
        <w:r>
          <w:t>14</w:t>
        </w:r>
      </w:ins>
      <w:ins w:id="1452" w:author="Richard Bradbury (2023-05-25)" w:date="2023-05-25T17:29:00Z">
        <w:r w:rsidR="003D5BF7">
          <w:t>.</w:t>
        </w:r>
      </w:ins>
      <w:ins w:id="1453" w:author="Thomas Stockhammer" w:date="2023-04-20T14:54:00Z">
        <w:r>
          <w:tab/>
          <w:t>5GMSd-Aware Application selects a low-latency Service Description</w:t>
        </w:r>
      </w:ins>
      <w:ins w:id="1454" w:author="Thorsten Lohmar 230525" w:date="2023-05-25T12:08:00Z">
        <w:r w:rsidR="003C4D5F">
          <w:t xml:space="preserve"> and provides </w:t>
        </w:r>
      </w:ins>
      <w:ins w:id="1455" w:author="Richard Bradbury (2023-05-25)" w:date="2023-05-25T12:11:00Z">
        <w:r w:rsidR="00BB3C70">
          <w:t>its</w:t>
        </w:r>
      </w:ins>
      <w:ins w:id="1456" w:author="Thorsten Lohmar 230525" w:date="2023-05-25T12:08:00Z">
        <w:r w:rsidR="003C4D5F">
          <w:t xml:space="preserve"> </w:t>
        </w:r>
      </w:ins>
      <w:ins w:id="1457" w:author="Richard Bradbury (2023-05-25)" w:date="2023-05-25T12:14:00Z">
        <w:r w:rsidR="008E21D6" w:rsidRPr="008E21D6">
          <w:rPr>
            <w:i/>
            <w:iCs/>
          </w:rPr>
          <w:t>E</w:t>
        </w:r>
      </w:ins>
      <w:ins w:id="1458" w:author="Thorsten Lohmar 230525" w:date="2023-05-25T12:08:00Z">
        <w:r w:rsidR="003C4D5F" w:rsidRPr="008E21D6">
          <w:rPr>
            <w:i/>
            <w:iCs/>
          </w:rPr>
          <w:t>xternal r</w:t>
        </w:r>
      </w:ins>
      <w:ins w:id="1459" w:author="Thorsten Lohmar 230525" w:date="2023-05-25T12:09:00Z">
        <w:r w:rsidR="003C4D5F" w:rsidRPr="008E21D6">
          <w:rPr>
            <w:i/>
            <w:iCs/>
          </w:rPr>
          <w:t>eference</w:t>
        </w:r>
        <w:r w:rsidR="003C4D5F">
          <w:t xml:space="preserve"> to the M</w:t>
        </w:r>
      </w:ins>
      <w:ins w:id="1460" w:author="Richard Bradbury (2023-05-25)" w:date="2023-05-25T12:11:00Z">
        <w:r w:rsidR="00BB3C70">
          <w:t xml:space="preserve">edia </w:t>
        </w:r>
      </w:ins>
      <w:ins w:id="1461" w:author="Thorsten Lohmar 230525" w:date="2023-05-25T12:09:00Z">
        <w:r w:rsidR="003C4D5F">
          <w:t>S</w:t>
        </w:r>
      </w:ins>
      <w:ins w:id="1462" w:author="Richard Bradbury (2023-05-25)" w:date="2023-05-25T12:11:00Z">
        <w:r w:rsidR="00BB3C70">
          <w:t xml:space="preserve">ession </w:t>
        </w:r>
      </w:ins>
      <w:ins w:id="1463" w:author="Thorsten Lohmar 230525" w:date="2023-05-25T12:09:00Z">
        <w:r w:rsidR="003C4D5F">
          <w:t>H</w:t>
        </w:r>
      </w:ins>
      <w:ins w:id="1464" w:author="Richard Bradbury (2023-05-25)" w:date="2023-05-25T12:11:00Z">
        <w:r w:rsidR="00BB3C70">
          <w:t>andler</w:t>
        </w:r>
      </w:ins>
      <w:ins w:id="1465" w:author="Thomas Stockhammer" w:date="2023-04-20T14:54:00Z">
        <w:r>
          <w:t>.</w:t>
        </w:r>
      </w:ins>
    </w:p>
    <w:p w14:paraId="7E1FFE41" w14:textId="5C94C7D8" w:rsidR="00AB608D" w:rsidRDefault="00AB608D" w:rsidP="00AB608D">
      <w:pPr>
        <w:pStyle w:val="B1"/>
        <w:rPr>
          <w:ins w:id="1466" w:author="Thomas Stockhammer" w:date="2023-04-20T14:54:00Z"/>
        </w:rPr>
      </w:pPr>
      <w:ins w:id="1467" w:author="Thomas Stockhammer" w:date="2023-04-20T14:54:00Z">
        <w:r>
          <w:t>17</w:t>
        </w:r>
      </w:ins>
      <w:ins w:id="1468" w:author="Richard Bradbury (2023-05-25)" w:date="2023-05-25T17:29:00Z">
        <w:r w:rsidR="003D5BF7">
          <w:t>.</w:t>
        </w:r>
      </w:ins>
      <w:ins w:id="1469" w:author="Thomas Stockhammer" w:date="2023-04-20T14:54:00Z">
        <w:r>
          <w:tab/>
          <w:t>The Media Player configures itself for low-latency playback based on the low-latency Service Description selected in step 14.</w:t>
        </w:r>
      </w:ins>
    </w:p>
    <w:p w14:paraId="2C69FDAC" w14:textId="75DBB5A8" w:rsidR="00AB608D" w:rsidRDefault="00AB608D" w:rsidP="00AB608D">
      <w:pPr>
        <w:pStyle w:val="B1"/>
        <w:ind w:left="644" w:hanging="360"/>
        <w:rPr>
          <w:ins w:id="1470" w:author="Thomas Stockhammer" w:date="2023-04-20T14:54:00Z"/>
        </w:rPr>
      </w:pPr>
      <w:ins w:id="1471" w:author="Thomas Stockhammer" w:date="2023-04-20T14:54:00Z">
        <w:r>
          <w:t>21</w:t>
        </w:r>
      </w:ins>
      <w:ins w:id="1472" w:author="Richard Bradbury (2023-05-25)" w:date="2023-05-25T17:29:00Z">
        <w:r w:rsidR="003D5BF7">
          <w:t>.</w:t>
        </w:r>
      </w:ins>
      <w:ins w:id="1473" w:author="Thomas Stockhammer" w:date="2023-04-20T14:54:00Z">
        <w:r>
          <w:tab/>
          <w:t>The Media Player operates in a low-latency media delivery mode.</w:t>
        </w:r>
      </w:ins>
    </w:p>
    <w:p w14:paraId="79358546" w14:textId="77777777" w:rsidR="00AB608D" w:rsidRDefault="00AB608D" w:rsidP="00AA12A4">
      <w:pPr>
        <w:pStyle w:val="Heading4"/>
        <w:rPr>
          <w:ins w:id="1474" w:author="Thomas Stockhammer" w:date="2023-04-20T14:54:00Z"/>
        </w:rPr>
      </w:pPr>
      <w:ins w:id="1475"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1476" w:author="Thomas Stockhammer" w:date="2023-04-20T14:54:00Z"/>
        </w:rPr>
      </w:pPr>
      <w:ins w:id="1477" w:author="Thomas Stockhammer" w:date="2023-04-20T14:54:00Z">
        <w:r>
          <w:t>In this case, the specific aspects are as follows:</w:t>
        </w:r>
      </w:ins>
    </w:p>
    <w:p w14:paraId="32F87C79" w14:textId="3915E73C" w:rsidR="008D7E5D" w:rsidRDefault="00AB608D" w:rsidP="00AB608D">
      <w:pPr>
        <w:pStyle w:val="B1"/>
        <w:ind w:left="644" w:hanging="360"/>
        <w:rPr>
          <w:ins w:id="1478" w:author="Richard Bradbury (2023-05-25)" w:date="2023-05-25T17:08:00Z"/>
        </w:rPr>
      </w:pPr>
      <w:ins w:id="1479" w:author="Thomas Stockhammer" w:date="2023-04-20T14:54:00Z">
        <w:r>
          <w:t>1</w:t>
        </w:r>
      </w:ins>
      <w:ins w:id="1480" w:author="Richard Bradbury (2023-05-25)" w:date="2023-05-25T17:14:00Z">
        <w:r w:rsidR="000A0374">
          <w:t>.</w:t>
        </w:r>
      </w:ins>
      <w:ins w:id="1481" w:author="Thomas Stockhammer" w:date="2023-04-20T14:54:00Z">
        <w:r>
          <w:tab/>
          <w:t xml:space="preserve">A provisioning agreement is struck between the 5GMS Application Provider and the operator of the 5GMS System in the form of one or several Service Operation Points </w:t>
        </w:r>
      </w:ins>
      <w:ins w:id="1482" w:author="Richard Bradbury (2023-05-25)" w:date="2023-05-25T17:06:00Z">
        <w:r w:rsidR="008D7E5D">
          <w:t xml:space="preserve">expressed as Service Descriptions </w:t>
        </w:r>
      </w:ins>
      <w:ins w:id="1483" w:author="Thomas Stockhammer" w:date="2023-04-20T14:54:00Z">
        <w:r>
          <w:t xml:space="preserve">and/or Policy Templates. (Service </w:t>
        </w:r>
      </w:ins>
      <w:ins w:id="1484" w:author="Thorsten Lohmar 230525" w:date="2023-05-25T12:10:00Z">
        <w:r w:rsidR="003C4D5F">
          <w:t xml:space="preserve">Descriptions </w:t>
        </w:r>
      </w:ins>
      <w:ins w:id="1485" w:author="Thomas Stockhammer" w:date="2023-04-20T14:54:00Z">
        <w:r>
          <w:t xml:space="preserve">may be derived from Policy Templates if the latter are omitted, or </w:t>
        </w:r>
        <w:r w:rsidRPr="00546E19">
          <w:rPr>
            <w:i/>
            <w:iCs/>
          </w:rPr>
          <w:t>vice versa</w:t>
        </w:r>
        <w:r>
          <w:t>.)</w:t>
        </w:r>
      </w:ins>
    </w:p>
    <w:p w14:paraId="58524FF2" w14:textId="74E561D2" w:rsidR="00AB608D" w:rsidRDefault="008D7E5D" w:rsidP="00AB608D">
      <w:pPr>
        <w:pStyle w:val="B1"/>
        <w:ind w:left="644" w:hanging="360"/>
        <w:rPr>
          <w:ins w:id="1486" w:author="Thomas Stockhammer" w:date="2023-04-20T14:54:00Z"/>
        </w:rPr>
      </w:pPr>
      <w:ins w:id="1487" w:author="Richard Bradbury (2023-05-25)" w:date="2023-05-25T17:08:00Z">
        <w:r>
          <w:t>NOTE:</w:t>
        </w:r>
        <w:r>
          <w:tab/>
        </w:r>
      </w:ins>
      <w:ins w:id="1488" w:author="Thorsten Lohmar 230525" w:date="2023-05-25T12:10:00Z">
        <w:r w:rsidR="003C4D5F">
          <w:t xml:space="preserve">The path between the </w:t>
        </w:r>
      </w:ins>
      <w:ins w:id="1489" w:author="Richard Bradbury (2023-05-25)" w:date="2023-05-25T17:09:00Z">
        <w:r>
          <w:t xml:space="preserve">externally deployed </w:t>
        </w:r>
      </w:ins>
      <w:ins w:id="1490" w:author="Thorsten Lohmar 230525" w:date="2023-05-25T12:10:00Z">
        <w:r w:rsidR="003C4D5F">
          <w:t>5GMSd</w:t>
        </w:r>
      </w:ins>
      <w:ins w:id="1491" w:author="Richard Bradbury (2023-05-25)" w:date="2023-05-25T17:09:00Z">
        <w:r>
          <w:t> </w:t>
        </w:r>
      </w:ins>
      <w:ins w:id="1492" w:author="Thorsten Lohmar 230525" w:date="2023-05-25T12:10:00Z">
        <w:r w:rsidR="003C4D5F">
          <w:t xml:space="preserve">AS and the 5G System may be subject </w:t>
        </w:r>
      </w:ins>
      <w:ins w:id="1493" w:author="Richard Bradbury (2023-05-25)" w:date="2023-05-25T17:07:00Z">
        <w:r>
          <w:t>to</w:t>
        </w:r>
      </w:ins>
      <w:ins w:id="1494" w:author="Thorsten Lohmar 230525" w:date="2023-05-25T12:10:00Z">
        <w:r w:rsidR="003C4D5F">
          <w:t xml:space="preserve"> </w:t>
        </w:r>
      </w:ins>
      <w:ins w:id="1495" w:author="Richard Bradbury (2023-05-25)" w:date="2023-05-25T17:09:00Z">
        <w:r>
          <w:t xml:space="preserve">a separate </w:t>
        </w:r>
      </w:ins>
      <w:ins w:id="1496" w:author="Thorsten Lohmar 230525" w:date="2023-05-25T12:10:00Z">
        <w:r w:rsidR="003C4D5F">
          <w:t>transport</w:t>
        </w:r>
      </w:ins>
      <w:ins w:id="1497" w:author="Richard Bradbury (2023-05-25)" w:date="2023-05-25T17:09:00Z">
        <w:r>
          <w:t>-</w:t>
        </w:r>
      </w:ins>
      <w:ins w:id="1498" w:author="Thorsten Lohmar 230525" w:date="2023-05-25T12:10:00Z">
        <w:r w:rsidR="003C4D5F">
          <w:t>level agreement</w:t>
        </w:r>
      </w:ins>
      <w:ins w:id="1499" w:author="Thorsten Lohmar 230525" w:date="2023-05-25T12:11:00Z">
        <w:r w:rsidR="003C4D5F">
          <w:t>.</w:t>
        </w:r>
      </w:ins>
    </w:p>
    <w:p w14:paraId="68D1D745" w14:textId="2B3E5EF5" w:rsidR="00AB608D" w:rsidRDefault="00AB608D" w:rsidP="00AB608D">
      <w:pPr>
        <w:pStyle w:val="B1"/>
        <w:keepNext/>
        <w:ind w:left="644" w:hanging="360"/>
        <w:rPr>
          <w:ins w:id="1500" w:author="Thomas Stockhammer" w:date="2023-04-20T14:54:00Z"/>
        </w:rPr>
      </w:pPr>
      <w:ins w:id="1501" w:author="Thomas Stockhammer" w:date="2023-04-20T14:54:00Z">
        <w:r>
          <w:t>2</w:t>
        </w:r>
      </w:ins>
      <w:ins w:id="1502" w:author="Richard Bradbury (2023-05-25)" w:date="2023-05-25T17:14:00Z">
        <w:r w:rsidR="000A0374">
          <w:t>.</w:t>
        </w:r>
      </w:ins>
      <w:ins w:id="1503" w:author="Thomas Stockhammer" w:date="2023-04-20T14:54:00Z">
        <w:r>
          <w:tab/>
          <w:t>The 5GMSd AS external.</w:t>
        </w:r>
      </w:ins>
    </w:p>
    <w:p w14:paraId="553C6288" w14:textId="4862D1AF" w:rsidR="00AB608D" w:rsidRDefault="00AB608D" w:rsidP="00AB608D">
      <w:pPr>
        <w:pStyle w:val="B1"/>
        <w:keepNext/>
        <w:ind w:left="644" w:hanging="360"/>
        <w:rPr>
          <w:ins w:id="1504" w:author="Thomas Stockhammer" w:date="2023-04-20T14:54:00Z"/>
        </w:rPr>
      </w:pPr>
      <w:ins w:id="1505" w:author="Thomas Stockhammer" w:date="2023-04-20T14:54:00Z">
        <w:r>
          <w:t>3</w:t>
        </w:r>
      </w:ins>
      <w:ins w:id="1506" w:author="Richard Bradbury (2023-05-25)" w:date="2023-05-25T17:14:00Z">
        <w:r w:rsidR="000A0374">
          <w:t>.</w:t>
        </w:r>
      </w:ins>
      <w:ins w:id="1507" w:author="Thomas Stockhammer" w:date="2023-04-20T14:54:00Z">
        <w:r>
          <w:tab/>
          <w:t>Content ingest by the 5GMSd AS is out of scope.</w:t>
        </w:r>
      </w:ins>
    </w:p>
    <w:p w14:paraId="089CEDE6" w14:textId="2DFF6B81" w:rsidR="00AB608D" w:rsidRDefault="00AB608D" w:rsidP="00AB608D">
      <w:pPr>
        <w:pStyle w:val="B1"/>
        <w:ind w:left="644" w:hanging="360"/>
        <w:rPr>
          <w:ins w:id="1508" w:author="Thomas Stockhammer" w:date="2023-04-20T14:54:00Z"/>
        </w:rPr>
      </w:pPr>
      <w:ins w:id="1509" w:author="Thomas Stockhammer" w:date="2023-04-20T14:54:00Z">
        <w:r>
          <w:t>4</w:t>
        </w:r>
      </w:ins>
      <w:ins w:id="1510" w:author="Richard Bradbury (2023-05-25)" w:date="2023-05-25T17:14:00Z">
        <w:r w:rsidR="000A0374">
          <w:t>.</w:t>
        </w:r>
      </w:ins>
      <w:ins w:id="1511" w:author="Thomas Stockhammer" w:date="2023-04-20T14:54:00Z">
        <w:r>
          <w:tab/>
          <w:t xml:space="preserve">The 5GMS System distributes the content according to the agreed </w:t>
        </w:r>
      </w:ins>
      <w:ins w:id="1512" w:author="Richard Bradbury (2023-05-25)" w:date="2023-05-25T17:10:00Z">
        <w:r w:rsidR="000A0374">
          <w:t>provisioning a</w:t>
        </w:r>
      </w:ins>
      <w:ins w:id="1513" w:author="Thorsten Lohmar 230525" w:date="2023-05-25T12:11:00Z">
        <w:r w:rsidR="003C4D5F">
          <w:t>greement</w:t>
        </w:r>
      </w:ins>
      <w:ins w:id="1514" w:author="Thomas Stockhammer" w:date="2023-04-20T14:54:00Z">
        <w:r>
          <w:t>, i.e. meeting bit rate and latency requirements</w:t>
        </w:r>
      </w:ins>
      <w:ins w:id="1515" w:author="Richard Bradbury (2023-05-25)" w:date="2023-05-25T17:10:00Z">
        <w:r w:rsidR="000A0374">
          <w:t xml:space="preserve"> of the agreed Service Operation Point</w:t>
        </w:r>
      </w:ins>
      <w:ins w:id="1516" w:author="Thomas Stockhammer" w:date="2023-04-20T14:54:00Z">
        <w:r>
          <w:t>.</w:t>
        </w:r>
      </w:ins>
    </w:p>
    <w:p w14:paraId="075F5904" w14:textId="4FFC5063" w:rsidR="00AB608D" w:rsidRDefault="00AB608D" w:rsidP="00AB608D">
      <w:pPr>
        <w:pStyle w:val="B1"/>
        <w:ind w:left="644" w:hanging="360"/>
        <w:rPr>
          <w:ins w:id="1517" w:author="Thomas Stockhammer" w:date="2023-04-20T14:54:00Z"/>
        </w:rPr>
      </w:pPr>
      <w:ins w:id="1518" w:author="Thomas Stockhammer" w:date="2023-04-20T14:54:00Z">
        <w:r w:rsidRPr="002A255D">
          <w:t>5</w:t>
        </w:r>
      </w:ins>
      <w:ins w:id="1519" w:author="Richard Bradbury (2023-05-25)" w:date="2023-05-25T17:26:00Z">
        <w:r w:rsidR="003D5BF7">
          <w:t>.</w:t>
        </w:r>
      </w:ins>
      <w:ins w:id="1520" w:author="Thomas Stockhammer" w:date="2023-04-20T14:54:00Z">
        <w:r w:rsidRPr="002A255D">
          <w:tab/>
        </w:r>
        <w:r>
          <w:t xml:space="preserve">The Service Operation Point metrics collated by the 5GMSd AF are used by the 5GMS System to determine whether the agreed </w:t>
        </w:r>
        <w:r w:rsidR="003D5BF7">
          <w:t>Service Operation Point</w:t>
        </w:r>
      </w:ins>
      <w:ins w:id="1521" w:author="Thorsten Lohmar 230525" w:date="2023-05-25T12:11:00Z">
        <w:r w:rsidR="003C4D5F">
          <w:t xml:space="preserve"> </w:t>
        </w:r>
      </w:ins>
      <w:ins w:id="1522"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523" w:author="Thomas Stockhammer" w:date="2023-04-20T14:54:00Z"/>
        </w:rPr>
      </w:pPr>
      <w:ins w:id="1524" w:author="Thomas Stockhammer" w:date="2023-04-20T14:54:00Z">
        <w:r>
          <w:t>For low-latency streaming where the 5GMSd AS is deployed in an external DN, the basic call flow documented in clause 5.7.6 is extended as follows</w:t>
        </w:r>
      </w:ins>
      <w:ins w:id="1525" w:author="Richard Bradbury (2023-05-16)" w:date="2023-05-16T16:03:00Z">
        <w:r w:rsidR="00440E72">
          <w:t>.</w:t>
        </w:r>
      </w:ins>
    </w:p>
    <w:p w14:paraId="7BD6B08A" w14:textId="2D33AB1C" w:rsidR="00AB608D" w:rsidRPr="00E63420" w:rsidRDefault="00AB608D" w:rsidP="00AB608D">
      <w:pPr>
        <w:keepNext/>
        <w:rPr>
          <w:ins w:id="1526" w:author="Thomas Stockhammer" w:date="2023-04-20T14:54:00Z"/>
        </w:rPr>
      </w:pPr>
      <w:ins w:id="1527" w:author="Thomas Stockhammer" w:date="2023-04-20T14:54:00Z">
        <w:r>
          <w:t xml:space="preserve">Extended </w:t>
        </w:r>
      </w:ins>
      <w:ins w:id="1528" w:author="Richard Bradbury (2023-05-16)" w:date="2023-05-16T16:03:00Z">
        <w:r w:rsidR="00440E72">
          <w:t>s</w:t>
        </w:r>
      </w:ins>
      <w:ins w:id="1529" w:author="Thomas Stockhammer" w:date="2023-04-20T14:54:00Z">
        <w:r w:rsidRPr="00E63420">
          <w:t>teps:</w:t>
        </w:r>
      </w:ins>
    </w:p>
    <w:p w14:paraId="763F889A" w14:textId="5614BD46" w:rsidR="00AB608D" w:rsidRPr="00E63420" w:rsidRDefault="00AB608D" w:rsidP="00AB608D">
      <w:pPr>
        <w:pStyle w:val="B1"/>
        <w:keepNext/>
        <w:rPr>
          <w:ins w:id="1530" w:author="Thomas Stockhammer" w:date="2023-04-20T14:54:00Z"/>
        </w:rPr>
      </w:pPr>
      <w:ins w:id="1531" w:author="Thomas Stockhammer" w:date="2023-04-20T14:54:00Z">
        <w:r w:rsidRPr="00E63420">
          <w:t>1</w:t>
        </w:r>
      </w:ins>
      <w:ins w:id="1532" w:author="Richard Bradbury (2023-05-25)" w:date="2023-05-25T17:28:00Z">
        <w:r w:rsidR="003D5BF7">
          <w:t>.</w:t>
        </w:r>
      </w:ins>
      <w:ins w:id="1533" w:author="Thomas Stockhammer" w:date="2023-04-20T14:54:00Z">
        <w:r>
          <w:tab/>
          <w:t>Policy Templates suitable for supporting low-latency media streaming are provisioned in the 5GMSd AF.</w:t>
        </w:r>
      </w:ins>
    </w:p>
    <w:p w14:paraId="7E68807D" w14:textId="50E4E6E4" w:rsidR="00AB608D" w:rsidRDefault="00AB608D" w:rsidP="00AB608D">
      <w:pPr>
        <w:pStyle w:val="B1"/>
        <w:rPr>
          <w:ins w:id="1534" w:author="Thomas Stockhammer" w:date="2023-04-20T14:54:00Z"/>
        </w:rPr>
      </w:pPr>
      <w:ins w:id="1535" w:author="Thomas Stockhammer" w:date="2023-04-20T14:54:00Z">
        <w:r>
          <w:t>14</w:t>
        </w:r>
      </w:ins>
      <w:ins w:id="1536" w:author="Richard Bradbury (2023-05-25)" w:date="2023-05-25T17:29:00Z">
        <w:r w:rsidR="003D5BF7">
          <w:t>.</w:t>
        </w:r>
      </w:ins>
      <w:ins w:id="1537" w:author="Thomas Stockhammer" w:date="2023-04-20T14:54:00Z">
        <w:r>
          <w:tab/>
          <w:t>5GMSd-Aware Application selects a low-latency Service Description.</w:t>
        </w:r>
      </w:ins>
    </w:p>
    <w:p w14:paraId="0A16480E" w14:textId="51165FD2" w:rsidR="00AB608D" w:rsidRDefault="00AB608D" w:rsidP="00AB608D">
      <w:pPr>
        <w:pStyle w:val="B1"/>
        <w:rPr>
          <w:ins w:id="1538" w:author="Thomas Stockhammer" w:date="2023-04-20T14:54:00Z"/>
        </w:rPr>
      </w:pPr>
      <w:ins w:id="1539" w:author="Thomas Stockhammer" w:date="2023-04-20T14:54:00Z">
        <w:r>
          <w:t>17</w:t>
        </w:r>
      </w:ins>
      <w:ins w:id="1540" w:author="Richard Bradbury (2023-05-25)" w:date="2023-05-25T17:29:00Z">
        <w:r w:rsidR="003D5BF7">
          <w:t>.</w:t>
        </w:r>
      </w:ins>
      <w:ins w:id="1541" w:author="Thomas Stockhammer" w:date="2023-04-20T14:54:00Z">
        <w:r>
          <w:tab/>
          <w:t>The Media Player configures itself for low-latency playback based on the low-latency Service Description selected in step 14.</w:t>
        </w:r>
      </w:ins>
    </w:p>
    <w:p w14:paraId="13D6F251" w14:textId="2D8E7DFF" w:rsidR="00AB608D" w:rsidRDefault="00AB608D" w:rsidP="00AB608D">
      <w:pPr>
        <w:pStyle w:val="B1"/>
        <w:ind w:left="644" w:hanging="360"/>
        <w:rPr>
          <w:ins w:id="1542" w:author="Thomas Stockhammer" w:date="2023-04-20T14:54:00Z"/>
        </w:rPr>
      </w:pPr>
      <w:ins w:id="1543" w:author="Thomas Stockhammer" w:date="2023-04-20T14:54:00Z">
        <w:r>
          <w:t>21</w:t>
        </w:r>
      </w:ins>
      <w:ins w:id="1544" w:author="Richard Bradbury (2023-05-25)" w:date="2023-05-25T17:29:00Z">
        <w:r w:rsidR="003D5BF7">
          <w:t>.</w:t>
        </w:r>
      </w:ins>
      <w:ins w:id="1545" w:author="Thomas Stockhammer" w:date="2023-04-20T14:54:00Z">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B350AEB" w14:textId="3F048021" w:rsidR="00DC1807" w:rsidRDefault="00DC1807" w:rsidP="00DC1807">
      <w:pPr>
        <w:pStyle w:val="Heading3"/>
        <w:rPr>
          <w:ins w:id="1546" w:author="Thomas Stockhammer" w:date="2023-04-20T12:21:00Z"/>
        </w:rPr>
      </w:pPr>
      <w:ins w:id="1547" w:author="Thomas Stockhammer" w:date="2023-05-25T06:58:00Z">
        <w:r>
          <w:t>5.1</w:t>
        </w:r>
      </w:ins>
      <w:ins w:id="1548" w:author="Richard Bradbury (2023-05-25)" w:date="2023-05-25T19:30:00Z">
        <w:r>
          <w:t>0</w:t>
        </w:r>
      </w:ins>
      <w:ins w:id="1549" w:author="Thomas Stockhammer" w:date="2023-04-20T12:21:00Z">
        <w:r w:rsidRPr="00CA7246">
          <w:t>.</w:t>
        </w:r>
      </w:ins>
      <w:ins w:id="1550" w:author="Richard Bradbury (2023-05-25)" w:date="2023-05-25T19:30:00Z">
        <w:r>
          <w:t>7</w:t>
        </w:r>
      </w:ins>
      <w:ins w:id="1551" w:author="Thomas Stockhammer" w:date="2023-04-20T12:21:00Z">
        <w:r w:rsidRPr="00CA7246">
          <w:tab/>
        </w:r>
      </w:ins>
      <w:ins w:id="1552" w:author="Richard Bradbury (2023-05-25)" w:date="2023-05-25T19:30:00Z">
        <w:r>
          <w:t>Service URL handling p</w:t>
        </w:r>
      </w:ins>
      <w:ins w:id="1553" w:author="Thomas Stockhammer" w:date="2023-04-20T12:21:00Z">
        <w:r>
          <w:t>rocedures for 5GMSd via eMBMS in Receive-Only Mode (ROM)</w:t>
        </w:r>
      </w:ins>
    </w:p>
    <w:p w14:paraId="7CF09BD4" w14:textId="041338D4" w:rsidR="00DC1807" w:rsidRPr="00CA7246" w:rsidRDefault="00DC1807" w:rsidP="00DC1807">
      <w:pPr>
        <w:keepNext/>
        <w:rPr>
          <w:ins w:id="1554" w:author="Thomas Stockhammer" w:date="2023-04-20T12:21:00Z"/>
        </w:rPr>
      </w:pPr>
      <w:ins w:id="1555" w:author="Thomas Stockhammer" w:date="2023-04-20T12:21:00Z">
        <w:r w:rsidRPr="00CA7246">
          <w:t xml:space="preserve">In </w:t>
        </w:r>
        <w:r>
          <w:t xml:space="preserve">an extension to the procedures provided in </w:t>
        </w:r>
      </w:ins>
      <w:ins w:id="1556" w:author="Richard Bradbury (2023-05-25)" w:date="2023-05-25T19:31:00Z">
        <w:r>
          <w:t>clauses </w:t>
        </w:r>
      </w:ins>
      <w:ins w:id="1557" w:author="Thomas Stockhammer" w:date="2023-04-20T12:21:00Z">
        <w:r>
          <w:t>5.10.2 and </w:t>
        </w:r>
      </w:ins>
      <w:ins w:id="1558" w:author="Richard Bradbury (2023-05-25)" w:date="2023-05-25T19:31:00Z">
        <w:r>
          <w:t>9</w:t>
        </w:r>
      </w:ins>
      <w:ins w:id="1559" w:author="Thomas Stockhammer" w:date="2023-04-20T12:21:00Z">
        <w:r>
          <w:t>.1, this clause defines a call flow in order to initiate a 5GMSd streaming session delivered via eMBMS without needing to contact the network, for example as done in Receive-Only Mode (ROM).</w:t>
        </w:r>
      </w:ins>
    </w:p>
    <w:p w14:paraId="359718A4" w14:textId="0F0C0126" w:rsidR="00DC1807" w:rsidRPr="00CA7246" w:rsidRDefault="00DC1807" w:rsidP="00DC1807">
      <w:pPr>
        <w:keepNext/>
        <w:rPr>
          <w:ins w:id="1560" w:author="Thomas Stockhammer" w:date="2023-04-20T12:21:00Z"/>
        </w:rPr>
      </w:pPr>
      <w:ins w:id="1561" w:author="Thomas Stockhammer" w:date="2023-04-20T12:21:00Z">
        <w:r w:rsidRPr="00CA7246">
          <w:t xml:space="preserve">The call flow in </w:t>
        </w:r>
      </w:ins>
      <w:ins w:id="1562" w:author="Richard Bradbury (2023-05-25)" w:date="2023-05-25T19:31:00Z">
        <w:r w:rsidR="00340629">
          <w:t>f</w:t>
        </w:r>
      </w:ins>
      <w:ins w:id="1563" w:author="Thomas Stockhammer" w:date="2023-04-20T12:21:00Z">
        <w:r w:rsidRPr="00CA7246">
          <w:t>igure</w:t>
        </w:r>
      </w:ins>
      <w:ins w:id="1564" w:author="Richard Bradbury (2023-05-25)" w:date="2023-05-25T19:31:00Z">
        <w:r w:rsidR="00340629">
          <w:t> </w:t>
        </w:r>
      </w:ins>
      <w:ins w:id="1565" w:author="Thomas Stockhammer" w:date="2023-05-25T06:58:00Z">
        <w:r>
          <w:t>5.13</w:t>
        </w:r>
      </w:ins>
      <w:ins w:id="1566" w:author="Thomas Stockhammer" w:date="2023-04-20T12:21:00Z">
        <w:r w:rsidRPr="00CA7246">
          <w:t>.2</w:t>
        </w:r>
        <w:r>
          <w:t>-</w:t>
        </w:r>
        <w:r w:rsidRPr="00CA7246">
          <w:t>1 extends th</w:t>
        </w:r>
      </w:ins>
      <w:ins w:id="1567" w:author="Richard Bradbury (2023-05-25)" w:date="2023-05-25T19:31:00Z">
        <w:r w:rsidR="00340629">
          <w:t>ose</w:t>
        </w:r>
      </w:ins>
      <w:ins w:id="1568" w:author="Thomas Stockhammer" w:date="2023-04-20T12:21:00Z">
        <w:r w:rsidRPr="00CA7246">
          <w:t xml:space="preserve"> defined in clause</w:t>
        </w:r>
      </w:ins>
      <w:ins w:id="1569" w:author="Richard Bradbury (2023-05-25)" w:date="2023-05-25T19:31:00Z">
        <w:r w:rsidR="00340629">
          <w:t>s</w:t>
        </w:r>
      </w:ins>
      <w:ins w:id="1570" w:author="Thomas Stockhammer" w:date="2023-04-20T12:21:00Z">
        <w:r w:rsidRPr="00CA7246">
          <w:t> 5.</w:t>
        </w:r>
        <w:r>
          <w:t>10.2</w:t>
        </w:r>
        <w:r w:rsidRPr="00CA7246">
          <w:t xml:space="preserve"> </w:t>
        </w:r>
        <w:r>
          <w:t>and </w:t>
        </w:r>
      </w:ins>
      <w:ins w:id="1571" w:author="Richard Bradbury (2023-05-25)" w:date="2023-05-25T19:31:00Z">
        <w:r w:rsidR="00340629">
          <w:t>9</w:t>
        </w:r>
      </w:ins>
      <w:ins w:id="1572" w:author="Thomas Stockhammer" w:date="2023-04-20T12:21:00Z">
        <w:r>
          <w:t xml:space="preserve">.1 </w:t>
        </w:r>
        <w:r w:rsidRPr="00CA7246">
          <w:t>to address</w:t>
        </w:r>
        <w:r>
          <w:t xml:space="preserve"> 3GPP Service URL handling</w:t>
        </w:r>
        <w:r w:rsidRPr="00CA7246">
          <w:t>. Aspects specific to this use-case are indicated in bold.</w:t>
        </w:r>
      </w:ins>
    </w:p>
    <w:p w14:paraId="0099128A" w14:textId="77777777" w:rsidR="00DC1807" w:rsidRPr="00CA7246" w:rsidRDefault="00DC1807" w:rsidP="00DC1807">
      <w:pPr>
        <w:pStyle w:val="TH"/>
        <w:rPr>
          <w:ins w:id="1573" w:author="Thomas Stockhammer" w:date="2023-04-20T12:21:00Z"/>
        </w:rPr>
      </w:pPr>
      <w:ins w:id="1574" w:author="Thomas Stockhammer" w:date="2023-04-20T12:21:00Z">
        <w:r w:rsidRPr="00CA7246">
          <w:object w:dxaOrig="14660" w:dyaOrig="10680" w14:anchorId="35272EA4">
            <v:shape id="_x0000_i1044" type="#_x0000_t75" style="width:485.1pt;height:346.6pt" o:ole="">
              <v:imagedata r:id="rId55" o:title=""/>
            </v:shape>
            <o:OLEObject Type="Embed" ProgID="Mscgen.Chart" ShapeID="_x0000_i1044" DrawAspect="Content" ObjectID="_1746600964" r:id="rId56"/>
          </w:object>
        </w:r>
      </w:ins>
    </w:p>
    <w:p w14:paraId="0B68EC23" w14:textId="3B668CE7" w:rsidR="00DC1807" w:rsidRPr="00CA7246" w:rsidRDefault="00DC1807" w:rsidP="00DC1807">
      <w:pPr>
        <w:pStyle w:val="TF"/>
        <w:rPr>
          <w:ins w:id="1575" w:author="Thomas Stockhammer" w:date="2023-04-20T12:21:00Z"/>
        </w:rPr>
      </w:pPr>
      <w:ins w:id="1576" w:author="Thomas Stockhammer" w:date="2023-04-20T12:21:00Z">
        <w:r w:rsidRPr="00CA7246">
          <w:t>Figure</w:t>
        </w:r>
      </w:ins>
      <w:ins w:id="1577" w:author="Richard Bradbury (2023-05-25)" w:date="2023-05-25T20:04:00Z">
        <w:r w:rsidR="00AA12A4">
          <w:t> </w:t>
        </w:r>
      </w:ins>
      <w:ins w:id="1578" w:author="Thomas Stockhammer" w:date="2023-04-20T12:21:00Z">
        <w:r w:rsidRPr="00CA7246">
          <w:t>5.10.2-1: High-level procedure for DASH content delivery via eMBMS</w:t>
        </w:r>
        <w:r>
          <w:t xml:space="preserve"> with 3GPP Service URL</w:t>
        </w:r>
      </w:ins>
    </w:p>
    <w:p w14:paraId="5337B070" w14:textId="77777777" w:rsidR="00DC1807" w:rsidRPr="00CA7246" w:rsidRDefault="00DC1807" w:rsidP="00DC1807">
      <w:pPr>
        <w:keepNext/>
        <w:rPr>
          <w:ins w:id="1579" w:author="Thomas Stockhammer" w:date="2023-04-20T12:21:00Z"/>
        </w:rPr>
      </w:pPr>
      <w:ins w:id="1580" w:author="Thomas Stockhammer" w:date="2023-04-20T12:21:00Z">
        <w:r w:rsidRPr="00CA7246">
          <w:t>Prerequisites (step 0):</w:t>
        </w:r>
      </w:ins>
    </w:p>
    <w:p w14:paraId="1A78A719" w14:textId="77777777" w:rsidR="00DC1807" w:rsidRPr="00E74658" w:rsidRDefault="00DC1807" w:rsidP="00DC1807">
      <w:pPr>
        <w:pStyle w:val="B1"/>
        <w:rPr>
          <w:ins w:id="1581" w:author="Thomas Stockhammer" w:date="2023-04-20T12:21:00Z"/>
        </w:rPr>
      </w:pPr>
      <w:ins w:id="1582"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eMBMS</w:t>
        </w:r>
        <w:r w:rsidRPr="00E74658">
          <w:t>.</w:t>
        </w:r>
      </w:ins>
    </w:p>
    <w:p w14:paraId="21AF232E" w14:textId="77777777" w:rsidR="00DC1807" w:rsidRDefault="00DC1807" w:rsidP="00DC1807">
      <w:pPr>
        <w:pStyle w:val="B1"/>
        <w:rPr>
          <w:ins w:id="1583" w:author="Thomas Stockhammer" w:date="2023-04-20T12:21:00Z"/>
        </w:rPr>
      </w:pPr>
      <w:ins w:id="1584"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eMBMS Service Announcement </w:t>
        </w:r>
        <w:r w:rsidRPr="00B33FAF">
          <w:t>(such as the MBMS service identifier).</w:t>
        </w:r>
      </w:ins>
    </w:p>
    <w:p w14:paraId="56E55EEC" w14:textId="77777777" w:rsidR="00DC1807" w:rsidRPr="00E74658" w:rsidRDefault="00DC1807" w:rsidP="00DC1807">
      <w:pPr>
        <w:pStyle w:val="B1"/>
        <w:rPr>
          <w:ins w:id="1585" w:author="Thomas Stockhammer" w:date="2023-04-20T12:21:00Z"/>
        </w:rPr>
      </w:pPr>
      <w:ins w:id="1586" w:author="Thomas Stockhammer" w:date="2023-04-20T12:21:00Z">
        <w:r>
          <w:t>-</w:t>
        </w:r>
        <w:r>
          <w:tab/>
        </w:r>
        <w:r w:rsidRPr="00B33FAF">
          <w:rPr>
            <w:b/>
            <w:bCs/>
          </w:rPr>
          <w:t>Based on the information</w:t>
        </w:r>
      </w:ins>
      <w:ins w:id="1587" w:author="Richard Bradbury (2023-05-25)" w:date="2023-05-25T14:41:00Z">
        <w:r>
          <w:rPr>
            <w:b/>
            <w:bCs/>
          </w:rPr>
          <w:t>,</w:t>
        </w:r>
      </w:ins>
      <w:ins w:id="1588" w:author="Thomas Stockhammer" w:date="2023-04-20T12:21:00Z">
        <w:r w:rsidRPr="00B33FAF">
          <w:rPr>
            <w:b/>
            <w:bCs/>
          </w:rPr>
          <w:t xml:space="preserve">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38775AF4" w14:textId="77777777" w:rsidR="00DC1807" w:rsidRPr="00E74658" w:rsidRDefault="00DC1807" w:rsidP="00DC1807">
      <w:pPr>
        <w:pStyle w:val="B1"/>
        <w:rPr>
          <w:ins w:id="1589" w:author="Thomas Stockhammer" w:date="2023-04-20T12:21:00Z"/>
        </w:rPr>
      </w:pPr>
      <w:ins w:id="1590"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55E90699" w14:textId="77777777" w:rsidR="00DC1807" w:rsidRPr="00E74658" w:rsidRDefault="00DC1807" w:rsidP="00DC1807">
      <w:pPr>
        <w:pStyle w:val="B1"/>
        <w:rPr>
          <w:ins w:id="1591" w:author="Thomas Stockhammer" w:date="2023-04-20T12:21:00Z"/>
        </w:rPr>
      </w:pPr>
      <w:ins w:id="1592"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67AF121E" w14:textId="77777777" w:rsidR="00DC1807" w:rsidRPr="00CA7246" w:rsidRDefault="00DC1807" w:rsidP="00DC1807">
      <w:pPr>
        <w:keepNext/>
        <w:rPr>
          <w:ins w:id="1593" w:author="Thomas Stockhammer" w:date="2023-04-20T12:21:00Z"/>
        </w:rPr>
      </w:pPr>
      <w:ins w:id="1594" w:author="Thomas Stockhammer" w:date="2023-04-20T12:21:00Z">
        <w:r w:rsidRPr="00CA7246">
          <w:lastRenderedPageBreak/>
          <w:t>Steps:</w:t>
        </w:r>
      </w:ins>
    </w:p>
    <w:p w14:paraId="4256F060" w14:textId="77777777" w:rsidR="00DC1807" w:rsidRPr="00B522CE" w:rsidRDefault="00DC1807" w:rsidP="00DC1807">
      <w:pPr>
        <w:pStyle w:val="B1"/>
        <w:keepLines/>
        <w:rPr>
          <w:ins w:id="1595" w:author="Thomas Stockhammer" w:date="2023-04-20T12:21:00Z"/>
          <w:b/>
          <w:bCs/>
        </w:rPr>
      </w:pPr>
      <w:ins w:id="1596"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eMBMS Service Announcement </w:t>
        </w:r>
        <w:r w:rsidRPr="002609FC">
          <w:rPr>
            <w:b/>
            <w:bCs/>
          </w:rPr>
          <w:t>(such as the MBMS service identifier)</w:t>
        </w:r>
        <w:r w:rsidRPr="00B522CE">
          <w:rPr>
            <w:b/>
            <w:bCs/>
          </w:rPr>
          <w:t>.</w:t>
        </w:r>
      </w:ins>
    </w:p>
    <w:p w14:paraId="1C5066CC" w14:textId="77777777" w:rsidR="00DC1807" w:rsidRPr="00392FB3" w:rsidRDefault="00DC1807" w:rsidP="00DC1807">
      <w:pPr>
        <w:pStyle w:val="B1"/>
        <w:rPr>
          <w:ins w:id="1597" w:author="Thomas Stockhammer" w:date="2023-04-20T12:21:00Z"/>
        </w:rPr>
      </w:pPr>
      <w:ins w:id="1598" w:author="Thomas Stockhammer" w:date="2023-04-20T12:21:00Z">
        <w:r w:rsidRPr="00392FB3">
          <w:t>2:</w:t>
        </w:r>
        <w:r w:rsidRPr="00392FB3">
          <w:tab/>
          <w:t>A media content item is selected.</w:t>
        </w:r>
      </w:ins>
    </w:p>
    <w:p w14:paraId="5384645E" w14:textId="77777777" w:rsidR="00DC1807" w:rsidRPr="00392FB3" w:rsidRDefault="00DC1807" w:rsidP="00DC1807">
      <w:pPr>
        <w:pStyle w:val="B1"/>
        <w:rPr>
          <w:ins w:id="1599" w:author="Thomas Stockhammer" w:date="2023-04-20T12:21:00Z"/>
        </w:rPr>
      </w:pPr>
      <w:ins w:id="1600" w:author="Thomas Stockhammer" w:date="2023-04-20T12:21:00Z">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190B5633" w14:textId="77777777" w:rsidR="00DC1807" w:rsidRDefault="00DC1807" w:rsidP="00DC1807">
      <w:pPr>
        <w:pStyle w:val="B1"/>
        <w:rPr>
          <w:ins w:id="1601" w:author="Thomas Stockhammer" w:date="2023-04-20T12:21:00Z"/>
        </w:rPr>
      </w:pPr>
      <w:ins w:id="1602"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eMBMS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62F69327" w14:textId="77777777" w:rsidR="00DC1807" w:rsidRPr="00392FB3" w:rsidRDefault="00DC1807" w:rsidP="00DC1807">
      <w:pPr>
        <w:pStyle w:val="B1"/>
        <w:rPr>
          <w:ins w:id="1603" w:author="Thomas Stockhammer" w:date="2023-04-20T12:21:00Z"/>
        </w:rPr>
      </w:pPr>
      <w:ins w:id="1604"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8783AF4" w14:textId="77777777" w:rsidR="00DC1807" w:rsidRPr="00BF69A2" w:rsidRDefault="00DC1807" w:rsidP="00DC1807">
      <w:pPr>
        <w:rPr>
          <w:ins w:id="1605" w:author="Thomas Stockhammer" w:date="2023-04-20T12:21:00Z"/>
        </w:rPr>
      </w:pPr>
      <w:ins w:id="1606" w:author="Thomas Stockhammer" w:date="2023-04-20T12:21:00Z">
        <w:r>
          <w:t>Finally, the MBMS Service is launched as defined in steps 5–25 of clause 5.10.2.</w:t>
        </w:r>
      </w:ins>
    </w:p>
    <w:p w14:paraId="5FE8F4A4" w14:textId="77777777" w:rsidR="00DC1807" w:rsidRDefault="00DC1807" w:rsidP="00DC1807">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AA12A4">
      <w:pPr>
        <w:pStyle w:val="Heading2"/>
        <w:rPr>
          <w:ins w:id="1607" w:author="Iraj Sodagar [2]" w:date="2023-05-14T06:55:00Z"/>
        </w:rPr>
      </w:pPr>
      <w:ins w:id="1608" w:author="Iraj Sodagar [2]" w:date="2023-05-14T06:55:00Z">
        <w:r>
          <w:t>6.9</w:t>
        </w:r>
        <w:r w:rsidRPr="00CA7246">
          <w:tab/>
        </w:r>
      </w:ins>
      <w:ins w:id="1609" w:author="Richard Bradbury (2023-05-23)" w:date="2023-05-23T16:07:00Z">
        <w:r>
          <w:t>D</w:t>
        </w:r>
      </w:ins>
      <w:ins w:id="1610" w:author="Iraj Sodagar [2]" w:date="2023-05-14T06:55:00Z">
        <w:r>
          <w:t xml:space="preserve">ynamic Policy selection </w:t>
        </w:r>
      </w:ins>
      <w:ins w:id="1611" w:author="Richard Bradbury (2023-05-23)" w:date="2023-05-23T16:08:00Z">
        <w:r>
          <w:t>for</w:t>
        </w:r>
      </w:ins>
      <w:ins w:id="1612" w:author="Iraj Sodagar [2]" w:date="2023-05-14T06:55:00Z">
        <w:r>
          <w:t xml:space="preserve"> uplink </w:t>
        </w:r>
      </w:ins>
      <w:ins w:id="1613" w:author="Richard Bradbury (2023-05-23)" w:date="2023-05-23T16:08:00Z">
        <w:r>
          <w:t xml:space="preserve">media </w:t>
        </w:r>
      </w:ins>
      <w:ins w:id="1614" w:author="Iraj Sodagar [2]" w:date="2023-05-14T06:55:00Z">
        <w:r>
          <w:t>streaming</w:t>
        </w:r>
      </w:ins>
      <w:ins w:id="1615" w:author="Richard Bradbury (2023-05-23)" w:date="2023-05-23T16:08:00Z">
        <w:r>
          <w:t xml:space="preserve"> </w:t>
        </w:r>
      </w:ins>
      <w:ins w:id="1616" w:author="Iraj Sodagar [2]" w:date="2023-05-14T06:55:00Z">
        <w:r>
          <w:t>based on Service Operation Point signalling</w:t>
        </w:r>
      </w:ins>
    </w:p>
    <w:p w14:paraId="3DAB5261" w14:textId="6367AEB8" w:rsidR="00E44CEB" w:rsidRDefault="00E44CEB" w:rsidP="00E44CEB">
      <w:pPr>
        <w:pStyle w:val="B1"/>
        <w:keepNext/>
        <w:ind w:left="0" w:firstLine="0"/>
        <w:rPr>
          <w:ins w:id="1617" w:author="Iraj Sodagar [2]" w:date="2023-05-14T06:55:00Z"/>
        </w:rPr>
      </w:pPr>
      <w:ins w:id="1618" w:author="Iraj Sodagar [2]" w:date="2023-05-14T06:55:00Z">
        <w:r>
          <w:t xml:space="preserve">This clause provides an extension to the general call flow in clause 6.2.3 in order to address the usage of Service Descriptions </w:t>
        </w:r>
      </w:ins>
      <w:ins w:id="1619" w:author="Richard Bradbury (2023-05-25)" w:date="2023-05-25T12:03:00Z">
        <w:r w:rsidR="000E7C3E">
          <w:t xml:space="preserve">to select a </w:t>
        </w:r>
      </w:ins>
      <w:ins w:id="1620" w:author="Thorsten Lohmar 230525" w:date="2023-05-25T12:12:00Z">
        <w:r w:rsidR="000E7C3E">
          <w:t>Dynamic Polic</w:t>
        </w:r>
      </w:ins>
      <w:ins w:id="1621" w:author="Richard Bradbury (2023-05-25)" w:date="2023-05-25T12:04:00Z">
        <w:r w:rsidR="000E7C3E">
          <w:t>y</w:t>
        </w:r>
      </w:ins>
      <w:ins w:id="1622" w:author="Iraj Sodagar [2]" w:date="2023-05-14T06:55:00Z">
        <w:r w:rsidR="00BB3C70">
          <w:t xml:space="preserve"> in uplink 5G Media Streaming services</w:t>
        </w:r>
      </w:ins>
      <w:ins w:id="1623" w:author="Thorsten Lohmar 230525" w:date="2023-05-25T12:12:00Z">
        <w:r w:rsidR="000E7C3E">
          <w:t xml:space="preserve"> </w:t>
        </w:r>
      </w:ins>
      <w:ins w:id="1624" w:author="Richard Bradbury (2023-05-25)" w:date="2023-05-25T12:04:00Z">
        <w:r w:rsidR="000E7C3E">
          <w:t xml:space="preserve">that </w:t>
        </w:r>
      </w:ins>
      <w:ins w:id="1625" w:author="Richard Bradbury (2023-05-25)" w:date="2023-05-25T17:12:00Z">
        <w:r w:rsidR="000A0374">
          <w:t>supports</w:t>
        </w:r>
      </w:ins>
      <w:ins w:id="1626" w:author="Richard Bradbury (2023-05-25)" w:date="2023-05-25T12:04:00Z">
        <w:r w:rsidR="000E7C3E">
          <w:t xml:space="preserve"> </w:t>
        </w:r>
      </w:ins>
      <w:ins w:id="1627" w:author="Richard Bradbury (2023-05-25)" w:date="2023-05-25T17:27:00Z">
        <w:r w:rsidR="003D5BF7">
          <w:t>the req</w:t>
        </w:r>
      </w:ins>
      <w:ins w:id="1628" w:author="Richard Bradbury (2023-05-25)" w:date="2023-05-25T17:28:00Z">
        <w:r w:rsidR="003D5BF7">
          <w:t xml:space="preserve">uirements of </w:t>
        </w:r>
      </w:ins>
      <w:ins w:id="1629" w:author="Richard Bradbury (2023-05-25)" w:date="2023-05-25T12:04:00Z">
        <w:r w:rsidR="000E7C3E">
          <w:t>a</w:t>
        </w:r>
      </w:ins>
      <w:ins w:id="1630" w:author="Richard Bradbury (2023-05-25)" w:date="2023-05-25T12:05:00Z">
        <w:r w:rsidR="000E7C3E">
          <w:t>n abstract</w:t>
        </w:r>
      </w:ins>
      <w:ins w:id="1631"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632" w:author="Iraj Sodagar [2]" w:date="2023-05-14T06:55:00Z"/>
        </w:rPr>
      </w:pPr>
      <w:ins w:id="1633" w:author="Iraj Sodagar [2]" w:date="2023-05-14T06:55:00Z">
        <w:r w:rsidRPr="00CA7246">
          <w:object w:dxaOrig="10010" w:dyaOrig="7230" w14:anchorId="64E292AD">
            <v:shape id="_x0000_i1045" type="#_x0000_t75" style="width:396.9pt;height:4in" o:ole="">
              <v:imagedata r:id="rId57" o:title=""/>
            </v:shape>
            <o:OLEObject Type="Embed" ProgID="Mscgen.Chart" ShapeID="_x0000_i1045" DrawAspect="Content" ObjectID="_1746600965" r:id="rId58"/>
          </w:object>
        </w:r>
      </w:ins>
    </w:p>
    <w:p w14:paraId="18C81531" w14:textId="7E0FBE9C" w:rsidR="00E44CEB" w:rsidRPr="00E63420" w:rsidRDefault="00E44CEB" w:rsidP="00E44CEB">
      <w:pPr>
        <w:pStyle w:val="TF"/>
        <w:rPr>
          <w:ins w:id="1634" w:author="Iraj Sodagar [2]" w:date="2023-05-14T06:55:00Z"/>
        </w:rPr>
      </w:pPr>
      <w:ins w:id="1635" w:author="Iraj Sodagar [2]" w:date="2023-05-14T06:55:00Z">
        <w:r w:rsidRPr="00CA7246">
          <w:t>Figure</w:t>
        </w:r>
      </w:ins>
      <w:ins w:id="1636" w:author="Richard Bradbury (2023-05-25)" w:date="2023-05-25T20:03:00Z">
        <w:r w:rsidR="00AA12A4">
          <w:t> </w:t>
        </w:r>
      </w:ins>
      <w:ins w:id="1637" w:author="Iraj Sodagar [2]" w:date="2023-05-14T06:55:00Z">
        <w:r w:rsidRPr="00CA7246">
          <w:t>6.</w:t>
        </w:r>
        <w:r>
          <w:t>9</w:t>
        </w:r>
        <w:r w:rsidRPr="00CA7246">
          <w:t>-1:</w:t>
        </w:r>
        <w:r w:rsidRPr="00E63420">
          <w:t xml:space="preserve"> High</w:t>
        </w:r>
        <w:r>
          <w:t>-l</w:t>
        </w:r>
        <w:r w:rsidRPr="00E63420">
          <w:t xml:space="preserve">evel </w:t>
        </w:r>
        <w:r>
          <w:t>p</w:t>
        </w:r>
        <w:r w:rsidRPr="00E63420">
          <w:t xml:space="preserve">rocedure for </w:t>
        </w:r>
        <w:r>
          <w:t>uplink</w:t>
        </w:r>
      </w:ins>
      <w:ins w:id="1638" w:author="Richard Bradbury (2023-05-17)" w:date="2023-05-17T13:07:00Z">
        <w:r>
          <w:t xml:space="preserve"> </w:t>
        </w:r>
      </w:ins>
      <w:ins w:id="1639" w:author="Richard Bradbury (2023-05-17)" w:date="2023-05-17T13:08:00Z">
        <w:r>
          <w:t>media streaming</w:t>
        </w:r>
      </w:ins>
      <w:ins w:id="1640" w:author="Richard Bradbury (2023-05-23)" w:date="2023-05-23T16:14:00Z">
        <w:r>
          <w:br/>
        </w:r>
      </w:ins>
      <w:ins w:id="1641" w:author="Richard Bradbury (2023-05-23)" w:date="2023-05-23T16:13:00Z">
        <w:r>
          <w:t>with</w:t>
        </w:r>
      </w:ins>
      <w:ins w:id="1642" w:author="Iraj Sodagar [2]" w:date="2023-05-14T06:55:00Z">
        <w:r>
          <w:t xml:space="preserve"> </w:t>
        </w:r>
      </w:ins>
      <w:ins w:id="1643" w:author="Richard Bradbury (2023-05-17)" w:date="2023-05-17T13:08:00Z">
        <w:r>
          <w:t xml:space="preserve">Service </w:t>
        </w:r>
      </w:ins>
      <w:ins w:id="1644" w:author="Iraj Sodagar [2]" w:date="2023-05-14T06:55:00Z">
        <w:r>
          <w:t>Operation Point handling</w:t>
        </w:r>
      </w:ins>
    </w:p>
    <w:p w14:paraId="4EE1B92A" w14:textId="77777777" w:rsidR="00E44CEB" w:rsidRPr="00E63420" w:rsidRDefault="00E44CEB" w:rsidP="00E44CEB">
      <w:pPr>
        <w:keepNext/>
        <w:rPr>
          <w:ins w:id="1645" w:author="Iraj Sodagar [2]" w:date="2023-05-14T06:55:00Z"/>
        </w:rPr>
      </w:pPr>
      <w:ins w:id="1646" w:author="Iraj Sodagar [2]" w:date="2023-05-14T06:55:00Z">
        <w:r w:rsidRPr="00E63420">
          <w:lastRenderedPageBreak/>
          <w:t>Steps:</w:t>
        </w:r>
      </w:ins>
    </w:p>
    <w:p w14:paraId="44895B39" w14:textId="67D9C363" w:rsidR="00E44CEB" w:rsidRPr="00E63420" w:rsidRDefault="00E44CEB" w:rsidP="00E44CEB">
      <w:pPr>
        <w:pStyle w:val="B1"/>
        <w:keepNext/>
        <w:rPr>
          <w:ins w:id="1647" w:author="Iraj Sodagar [2]" w:date="2023-05-14T06:55:00Z"/>
        </w:rPr>
      </w:pPr>
      <w:ins w:id="1648" w:author="Iraj Sodagar [2]" w:date="2023-05-14T06:55:00Z">
        <w:r w:rsidRPr="00E63420">
          <w:t>1</w:t>
        </w:r>
      </w:ins>
      <w:ins w:id="1649" w:author="Richard Bradbury (2023-05-25)" w:date="2023-05-25T17:28:00Z">
        <w:r w:rsidR="003D5BF7">
          <w:t>.</w:t>
        </w:r>
      </w:ins>
      <w:ins w:id="1650" w:author="Iraj Sodagar [2]" w:date="2023-05-14T06:55:00Z">
        <w:r>
          <w:tab/>
          <w:t>Policy Templates are provisioned in the 5GMSd AF and various configurations are performed.</w:t>
        </w:r>
      </w:ins>
    </w:p>
    <w:p w14:paraId="647D60D0" w14:textId="64072362" w:rsidR="00E44CEB" w:rsidRDefault="00E44CEB" w:rsidP="00E44CEB">
      <w:pPr>
        <w:pStyle w:val="B1"/>
        <w:rPr>
          <w:ins w:id="1651" w:author="Iraj Sodagar [2]" w:date="2023-05-14T06:55:00Z"/>
        </w:rPr>
      </w:pPr>
      <w:ins w:id="1652" w:author="Iraj Sodagar [2]" w:date="2023-05-14T06:55:00Z">
        <w:r>
          <w:t>2</w:t>
        </w:r>
      </w:ins>
      <w:ins w:id="1653" w:author="Richard Bradbury (2023-05-25)" w:date="2023-05-25T17:28:00Z">
        <w:r w:rsidR="003D5BF7">
          <w:t>.</w:t>
        </w:r>
      </w:ins>
      <w:ins w:id="1654" w:author="Iraj Sodagar [2]" w:date="2023-05-14T06:55:00Z">
        <w:r>
          <w:tab/>
        </w:r>
      </w:ins>
      <w:ins w:id="1655" w:author="Richard Bradbury (2023-05-17)" w:date="2023-05-17T13:00:00Z">
        <w:r>
          <w:t>Either t</w:t>
        </w:r>
      </w:ins>
      <w:ins w:id="1656" w:author="Iraj Sodagar [2]" w:date="2023-05-14T06:55:00Z">
        <w:r>
          <w:t xml:space="preserve">he 5GMSu-Aware Application </w:t>
        </w:r>
      </w:ins>
      <w:ins w:id="1657" w:author="Richard Bradbury (2023-05-17)" w:date="2023-05-17T12:58:00Z">
        <w:r>
          <w:t>acquires</w:t>
        </w:r>
      </w:ins>
      <w:ins w:id="1658" w:author="Iraj Sodagar [2]" w:date="2023-05-14T06:55:00Z">
        <w:r>
          <w:t xml:space="preserve"> </w:t>
        </w:r>
      </w:ins>
      <w:ins w:id="1659" w:author="Richard Bradbury (2023-05-17)" w:date="2023-05-17T12:58:00Z">
        <w:r>
          <w:t>S</w:t>
        </w:r>
      </w:ins>
      <w:ins w:id="1660" w:author="Iraj Sodagar [2]" w:date="2023-05-14T06:55:00Z">
        <w:r>
          <w:t xml:space="preserve">ervice </w:t>
        </w:r>
      </w:ins>
      <w:ins w:id="1661" w:author="Richard Bradbury (2023-05-17)" w:date="2023-05-17T12:58:00Z">
        <w:r>
          <w:t>A</w:t>
        </w:r>
      </w:ins>
      <w:ins w:id="1662" w:author="Iraj Sodagar [2]" w:date="2023-05-14T06:55:00Z">
        <w:r>
          <w:t xml:space="preserve">ccess </w:t>
        </w:r>
      </w:ins>
      <w:ins w:id="1663" w:author="Richard Bradbury (2023-05-17)" w:date="2023-05-17T12:58:00Z">
        <w:r>
          <w:t>I</w:t>
        </w:r>
      </w:ins>
      <w:ins w:id="1664" w:author="Iraj Sodagar [2]" w:date="2023-05-14T06:55:00Z">
        <w:r>
          <w:t>nformation</w:t>
        </w:r>
      </w:ins>
      <w:ins w:id="1665" w:author="Richard Bradbury (2023-05-17)" w:date="2023-05-17T12:59:00Z">
        <w:r>
          <w:t xml:space="preserve"> from the 5GMSu Application Provider</w:t>
        </w:r>
      </w:ins>
      <w:ins w:id="1666" w:author="Iraj Sodagar [2]" w:date="2023-05-14T06:55:00Z">
        <w:r>
          <w:t xml:space="preserve"> via </w:t>
        </w:r>
      </w:ins>
      <w:ins w:id="1667" w:author="Richard Bradbury (2023-05-17)" w:date="2023-05-17T12:59:00Z">
        <w:r>
          <w:t xml:space="preserve">reference point </w:t>
        </w:r>
      </w:ins>
      <w:ins w:id="1668" w:author="Iraj Sodagar [2]" w:date="2023-05-14T06:55:00Z">
        <w:r>
          <w:t>M8u</w:t>
        </w:r>
      </w:ins>
      <w:ins w:id="1669" w:author="Richard Bradbury (2023-05-17)" w:date="2023-05-17T12:59:00Z">
        <w:r>
          <w:t>, or else</w:t>
        </w:r>
      </w:ins>
      <w:ins w:id="1670" w:author="Iraj Sodagar [2]" w:date="2023-05-14T06:55:00Z">
        <w:r>
          <w:t xml:space="preserve"> </w:t>
        </w:r>
      </w:ins>
      <w:ins w:id="1671" w:author="Richard Bradbury (2023-05-17)" w:date="2023-05-17T13:01:00Z">
        <w:r>
          <w:t>Service Access Information</w:t>
        </w:r>
      </w:ins>
      <w:ins w:id="1672" w:author="Richard Bradbury (2023-05-17)" w:date="2023-05-17T13:00:00Z">
        <w:r>
          <w:t xml:space="preserve"> is acquired</w:t>
        </w:r>
      </w:ins>
      <w:ins w:id="1673" w:author="Richard Bradbury (2023-05-17)" w:date="2023-05-17T13:01:00Z">
        <w:r>
          <w:t xml:space="preserve"> by</w:t>
        </w:r>
      </w:ins>
      <w:ins w:id="1674" w:author="Richard Bradbury (2023-05-17)" w:date="2023-05-17T13:00:00Z">
        <w:r>
          <w:t xml:space="preserve"> </w:t>
        </w:r>
      </w:ins>
      <w:ins w:id="1675" w:author="Iraj Sodagar [2]" w:date="2023-05-14T06:55:00Z">
        <w:r>
          <w:t>t</w:t>
        </w:r>
      </w:ins>
      <w:ins w:id="1676" w:author="Richard Bradbury (2023-05-17)" w:date="2023-05-17T12:59:00Z">
        <w:r>
          <w:t>h</w:t>
        </w:r>
      </w:ins>
      <w:ins w:id="1677" w:author="Iraj Sodagar [2]" w:date="2023-05-14T06:55:00Z">
        <w:r>
          <w:t xml:space="preserve">e 5GMSu Client </w:t>
        </w:r>
      </w:ins>
      <w:ins w:id="1678" w:author="Richard Bradbury (2023-05-17)" w:date="2023-05-17T13:02:00Z">
        <w:r>
          <w:t>from the</w:t>
        </w:r>
      </w:ins>
      <w:ins w:id="1679" w:author="Iraj Sodagar [2]" w:date="2023-05-14T06:55:00Z">
        <w:r>
          <w:t xml:space="preserve"> 5GMSu</w:t>
        </w:r>
      </w:ins>
      <w:ins w:id="1680" w:author="Richard Bradbury (2023-05-17)" w:date="2023-05-17T13:09:00Z">
        <w:r>
          <w:t> </w:t>
        </w:r>
      </w:ins>
      <w:ins w:id="1681" w:author="Iraj Sodagar [2]" w:date="2023-05-14T06:55:00Z">
        <w:r>
          <w:t xml:space="preserve">AF via </w:t>
        </w:r>
      </w:ins>
      <w:ins w:id="1682" w:author="Richard Bradbury (2023-05-17)" w:date="2023-05-17T13:00:00Z">
        <w:r>
          <w:t>reference po</w:t>
        </w:r>
      </w:ins>
      <w:ins w:id="1683" w:author="Richard Bradbury (2023-05-23)" w:date="2023-05-23T16:09:00Z">
        <w:r>
          <w:t>i</w:t>
        </w:r>
      </w:ins>
      <w:ins w:id="1684" w:author="Richard Bradbury (2023-05-17)" w:date="2023-05-17T13:00:00Z">
        <w:r>
          <w:t xml:space="preserve">nt </w:t>
        </w:r>
      </w:ins>
      <w:ins w:id="1685" w:author="Iraj Sodagar [2]" w:date="2023-05-14T06:55:00Z">
        <w:r>
          <w:t>M5u (as defined in steps</w:t>
        </w:r>
      </w:ins>
      <w:ins w:id="1686" w:author="Richard Bradbury (2023-05-17)" w:date="2023-05-17T13:02:00Z">
        <w:r>
          <w:t> </w:t>
        </w:r>
      </w:ins>
      <w:ins w:id="1687" w:author="Iraj Sodagar [2]" w:date="2023-05-14T06:55:00Z">
        <w:r>
          <w:t>7</w:t>
        </w:r>
      </w:ins>
      <w:ins w:id="1688" w:author="Richard Bradbury (2023-05-17)" w:date="2023-05-17T13:02:00Z">
        <w:r>
          <w:t>–</w:t>
        </w:r>
      </w:ins>
      <w:ins w:id="1689" w:author="Iraj Sodagar [2]" w:date="2023-05-14T06:55:00Z">
        <w:r>
          <w:t>11</w:t>
        </w:r>
      </w:ins>
      <w:ins w:id="1690" w:author="Richard Bradbury (2023-05-17)" w:date="2023-05-17T13:02:00Z">
        <w:r>
          <w:t xml:space="preserve"> of </w:t>
        </w:r>
      </w:ins>
      <w:ins w:id="1691" w:author="Iraj Sodagar [2]" w:date="2023-05-14T06:55:00Z">
        <w:r>
          <w:t>figure</w:t>
        </w:r>
      </w:ins>
      <w:ins w:id="1692" w:author="Richard Bradbury (2023-05-17)" w:date="2023-05-17T13:02:00Z">
        <w:r>
          <w:t> </w:t>
        </w:r>
      </w:ins>
      <w:ins w:id="1693" w:author="Iraj Sodagar [2]" w:date="2023-05-14T06:55:00Z">
        <w:r>
          <w:t>6</w:t>
        </w:r>
        <w:r w:rsidRPr="00CA7246">
          <w:t>.</w:t>
        </w:r>
        <w:r>
          <w:t>2</w:t>
        </w:r>
        <w:r w:rsidRPr="00CA7246">
          <w:t>.</w:t>
        </w:r>
        <w:r>
          <w:t>2.2</w:t>
        </w:r>
        <w:r w:rsidRPr="00CA7246">
          <w:t>-1</w:t>
        </w:r>
        <w:r>
          <w:t>).</w:t>
        </w:r>
      </w:ins>
    </w:p>
    <w:p w14:paraId="38F7F3DD" w14:textId="6AB403B9" w:rsidR="00E44CEB" w:rsidRDefault="00E44CEB" w:rsidP="00E44CEB">
      <w:pPr>
        <w:pStyle w:val="B1"/>
        <w:rPr>
          <w:ins w:id="1694" w:author="Iraj Sodagar [2]" w:date="2023-05-14T06:55:00Z"/>
        </w:rPr>
      </w:pPr>
      <w:ins w:id="1695" w:author="Iraj Sodagar [2]" w:date="2023-05-14T06:55:00Z">
        <w:r>
          <w:t>3</w:t>
        </w:r>
      </w:ins>
      <w:ins w:id="1696" w:author="Richard Bradbury (2023-05-25)" w:date="2023-05-25T17:28:00Z">
        <w:r w:rsidR="003D5BF7">
          <w:t>.</w:t>
        </w:r>
      </w:ins>
      <w:ins w:id="1697" w:author="Richard Bradbury (2023-05-17)" w:date="2023-05-17T13:09:00Z">
        <w:r>
          <w:tab/>
        </w:r>
      </w:ins>
      <w:ins w:id="1698" w:author="Iraj Sodagar [2]" w:date="2023-05-14T06:55:00Z">
        <w:r>
          <w:t>The 5GMSu Client acquires the Media Entry Point from the 5GMSu</w:t>
        </w:r>
      </w:ins>
      <w:ins w:id="1699" w:author="Richard Bradbury (2023-05-17)" w:date="2023-05-17T13:03:00Z">
        <w:r>
          <w:t> </w:t>
        </w:r>
      </w:ins>
      <w:ins w:id="1700" w:author="Iraj Sodagar [2]" w:date="2023-05-14T06:55:00Z">
        <w:r>
          <w:t>AS.</w:t>
        </w:r>
      </w:ins>
    </w:p>
    <w:p w14:paraId="1B533922" w14:textId="12BCA28D" w:rsidR="00E44CEB" w:rsidRDefault="00E44CEB" w:rsidP="00E44CEB">
      <w:pPr>
        <w:pStyle w:val="B1"/>
        <w:rPr>
          <w:ins w:id="1701" w:author="Iraj Sodagar [2]" w:date="2023-05-14T06:55:00Z"/>
        </w:rPr>
      </w:pPr>
      <w:ins w:id="1702" w:author="Iraj Sodagar [2]" w:date="2023-05-14T06:55:00Z">
        <w:r>
          <w:t>4</w:t>
        </w:r>
      </w:ins>
      <w:ins w:id="1703" w:author="Richard Bradbury (2023-05-25)" w:date="2023-05-25T17:28:00Z">
        <w:r w:rsidR="003D5BF7">
          <w:t>.</w:t>
        </w:r>
      </w:ins>
      <w:ins w:id="1704" w:author="Iraj Sodagar [2]" w:date="2023-05-14T06:55:00Z">
        <w:r>
          <w:tab/>
          <w:t>The 5GMSu Client process</w:t>
        </w:r>
      </w:ins>
      <w:ins w:id="1705" w:author="Richard Bradbury (2023-05-17)" w:date="2023-05-17T13:03:00Z">
        <w:r>
          <w:t>es</w:t>
        </w:r>
      </w:ins>
      <w:ins w:id="1706" w:author="Iraj Sodagar [2]" w:date="2023-05-14T06:55:00Z">
        <w:r>
          <w:t xml:space="preserve"> the Media Entry Point </w:t>
        </w:r>
      </w:ins>
      <w:ins w:id="1707" w:author="Richard Bradbury (2023-05-17)" w:date="2023-05-17T13:03:00Z">
        <w:r>
          <w:t>to discover</w:t>
        </w:r>
      </w:ins>
      <w:ins w:id="1708" w:author="Iraj Sodagar [2]" w:date="2023-05-14T06:55:00Z">
        <w:r>
          <w:t xml:space="preserve"> </w:t>
        </w:r>
      </w:ins>
      <w:ins w:id="1709" w:author="Richard Bradbury (2023-05-17)" w:date="2023-05-17T13:12:00Z">
        <w:r>
          <w:t xml:space="preserve">the set of </w:t>
        </w:r>
      </w:ins>
      <w:ins w:id="1710" w:author="Iraj Sodagar [2]" w:date="2023-05-14T06:55:00Z">
        <w:r>
          <w:t>available Service Descriptions</w:t>
        </w:r>
      </w:ins>
      <w:ins w:id="1711" w:author="Richard Bradbury (2023-05-23)" w:date="2023-05-23T16:21:00Z">
        <w:r w:rsidR="001C64D5">
          <w:t xml:space="preserve">, each </w:t>
        </w:r>
      </w:ins>
      <w:ins w:id="1712" w:author="Richard Bradbury (2023-05-23)" w:date="2023-05-23T16:22:00Z">
        <w:r w:rsidR="001C64D5">
          <w:t xml:space="preserve">one </w:t>
        </w:r>
      </w:ins>
      <w:ins w:id="1713" w:author="Richard Bradbury (2023-05-23)" w:date="2023-05-23T16:21:00Z">
        <w:r w:rsidR="001C64D5">
          <w:t xml:space="preserve">identified by </w:t>
        </w:r>
      </w:ins>
      <w:ins w:id="1714" w:author="Richard Bradbury (2023-05-23)" w:date="2023-05-23T16:22:00Z">
        <w:r w:rsidR="001C64D5">
          <w:t>a different</w:t>
        </w:r>
      </w:ins>
      <w:ins w:id="1715" w:author="Richard Bradbury (2023-05-23)" w:date="2023-05-23T16:21:00Z">
        <w:r w:rsidR="001C64D5">
          <w:t xml:space="preserve"> </w:t>
        </w:r>
      </w:ins>
      <w:ins w:id="1716" w:author="Richard Bradbury (2023-05-23)" w:date="2023-05-23T16:26:00Z">
        <w:r w:rsidR="006C2E18" w:rsidRPr="006C2E18">
          <w:rPr>
            <w:i/>
            <w:iCs/>
          </w:rPr>
          <w:t>E</w:t>
        </w:r>
      </w:ins>
      <w:ins w:id="1717" w:author="Richard Bradbury (2023-05-23)" w:date="2023-05-23T16:21:00Z">
        <w:r w:rsidR="001C64D5" w:rsidRPr="006C2E18">
          <w:rPr>
            <w:i/>
            <w:iCs/>
          </w:rPr>
          <w:t>xt</w:t>
        </w:r>
      </w:ins>
      <w:ins w:id="1718" w:author="Richard Bradbury (2023-05-23)" w:date="2023-05-23T16:22:00Z">
        <w:r w:rsidR="001C64D5" w:rsidRPr="006C2E18">
          <w:rPr>
            <w:i/>
            <w:iCs/>
          </w:rPr>
          <w:t xml:space="preserve">ernal </w:t>
        </w:r>
      </w:ins>
      <w:ins w:id="1719" w:author="Richard Bradbury (2023-05-23)" w:date="2023-05-23T16:26:00Z">
        <w:r w:rsidR="006C2E18" w:rsidRPr="006C2E18">
          <w:rPr>
            <w:i/>
            <w:iCs/>
          </w:rPr>
          <w:t>reference</w:t>
        </w:r>
      </w:ins>
      <w:ins w:id="1720" w:author="Iraj Sodagar [2]" w:date="2023-05-14T06:55:00Z">
        <w:r>
          <w:t>.</w:t>
        </w:r>
      </w:ins>
    </w:p>
    <w:p w14:paraId="62C38AA4" w14:textId="2D544BAD" w:rsidR="00E44CEB" w:rsidRDefault="00E44CEB" w:rsidP="00E44CEB">
      <w:pPr>
        <w:pStyle w:val="B1"/>
        <w:rPr>
          <w:ins w:id="1721" w:author="Iraj Sodagar [2]" w:date="2023-05-14T06:55:00Z"/>
        </w:rPr>
      </w:pPr>
      <w:ins w:id="1722" w:author="Iraj Sodagar [2]" w:date="2023-05-14T06:55:00Z">
        <w:r>
          <w:t>5</w:t>
        </w:r>
      </w:ins>
      <w:ins w:id="1723" w:author="Richard Bradbury (2023-05-25)" w:date="2023-05-25T17:28:00Z">
        <w:r w:rsidR="003D5BF7">
          <w:t>.</w:t>
        </w:r>
      </w:ins>
      <w:ins w:id="1724" w:author="Iraj Sodagar [2]" w:date="2023-05-14T06:55:00Z">
        <w:r>
          <w:tab/>
          <w:t>The 5GMSu Client notifies the 5GMSu Application about the available Service Descriptions.</w:t>
        </w:r>
      </w:ins>
    </w:p>
    <w:p w14:paraId="02AAA5C0" w14:textId="53D460B6" w:rsidR="00E44CEB" w:rsidRDefault="00E44CEB" w:rsidP="00E44CEB">
      <w:pPr>
        <w:pStyle w:val="B1"/>
        <w:rPr>
          <w:ins w:id="1725" w:author="Iraj Sodagar [2]" w:date="2023-05-14T06:55:00Z"/>
        </w:rPr>
      </w:pPr>
      <w:ins w:id="1726" w:author="Iraj Sodagar [2]" w:date="2023-05-14T06:55:00Z">
        <w:r>
          <w:t>6</w:t>
        </w:r>
      </w:ins>
      <w:ins w:id="1727" w:author="Richard Bradbury (2023-05-25)" w:date="2023-05-25T17:28:00Z">
        <w:r w:rsidR="003D5BF7">
          <w:t>.</w:t>
        </w:r>
      </w:ins>
      <w:ins w:id="1728" w:author="Richard Bradbury (2023-05-17)" w:date="2023-05-17T13:09:00Z">
        <w:r>
          <w:tab/>
        </w:r>
      </w:ins>
      <w:ins w:id="1729" w:author="Iraj Sodagar [2]" w:date="2023-05-14T06:55:00Z">
        <w:r>
          <w:t>The 5GMSu Application select</w:t>
        </w:r>
      </w:ins>
      <w:ins w:id="1730" w:author="Richard Bradbury (2023-05-17)" w:date="2023-05-17T13:03:00Z">
        <w:r>
          <w:t>s</w:t>
        </w:r>
      </w:ins>
      <w:ins w:id="1731" w:author="Iraj Sodagar [2]" w:date="2023-05-14T06:55:00Z">
        <w:r>
          <w:t xml:space="preserve"> a Service Description and notifies the 5GMSu Client</w:t>
        </w:r>
      </w:ins>
      <w:ins w:id="1732" w:author="Richard Bradbury (2023-05-23)" w:date="2023-05-23T16:25:00Z">
        <w:r w:rsidR="001C64D5">
          <w:t xml:space="preserve"> by </w:t>
        </w:r>
      </w:ins>
      <w:ins w:id="1733" w:author="Richard Bradbury (2023-05-23)" w:date="2023-05-23T16:27:00Z">
        <w:r w:rsidR="006C2E18">
          <w:t>supplying</w:t>
        </w:r>
      </w:ins>
      <w:ins w:id="1734" w:author="Richard Bradbury (2023-05-23)" w:date="2023-05-23T16:25:00Z">
        <w:r w:rsidR="001C64D5">
          <w:t xml:space="preserve"> its </w:t>
        </w:r>
      </w:ins>
      <w:ins w:id="1735" w:author="Richard Bradbury (2023-05-23)" w:date="2023-05-23T16:26:00Z">
        <w:r w:rsidR="006C2E18" w:rsidRPr="006C2E18">
          <w:rPr>
            <w:i/>
            <w:iCs/>
          </w:rPr>
          <w:t>E</w:t>
        </w:r>
      </w:ins>
      <w:ins w:id="1736" w:author="Richard Bradbury (2023-05-23)" w:date="2023-05-23T16:25:00Z">
        <w:r w:rsidR="001C64D5" w:rsidRPr="006C2E18">
          <w:rPr>
            <w:i/>
            <w:iCs/>
          </w:rPr>
          <w:t>xternal reference</w:t>
        </w:r>
      </w:ins>
      <w:ins w:id="1737" w:author="Iraj Sodagar [2]" w:date="2023-05-14T06:55:00Z">
        <w:r>
          <w:t>.</w:t>
        </w:r>
      </w:ins>
    </w:p>
    <w:p w14:paraId="67A56700" w14:textId="3E7FC8BC" w:rsidR="00E44CEB" w:rsidRDefault="00E44CEB" w:rsidP="00E44CEB">
      <w:pPr>
        <w:pStyle w:val="B1"/>
        <w:rPr>
          <w:ins w:id="1738" w:author="Iraj Sodagar [2]" w:date="2023-05-14T06:55:00Z"/>
        </w:rPr>
      </w:pPr>
      <w:ins w:id="1739" w:author="Iraj Sodagar [2]" w:date="2023-05-14T06:55:00Z">
        <w:r>
          <w:t>7</w:t>
        </w:r>
      </w:ins>
      <w:ins w:id="1740" w:author="Richard Bradbury (2023-05-25)" w:date="2023-05-25T17:28:00Z">
        <w:r w:rsidR="003D5BF7">
          <w:t>.</w:t>
        </w:r>
      </w:ins>
      <w:ins w:id="1741" w:author="Richard Bradbury (2023-05-17)" w:date="2023-05-17T13:09:00Z">
        <w:r>
          <w:tab/>
        </w:r>
      </w:ins>
      <w:ins w:id="1742" w:author="Iraj Sodagar [2]" w:date="2023-05-14T06:55:00Z">
        <w:r>
          <w:t xml:space="preserve">The 5GMSu </w:t>
        </w:r>
      </w:ins>
      <w:ins w:id="1743" w:author="Richard Bradbury (2023-05-17)" w:date="2023-05-17T13:04:00Z">
        <w:r>
          <w:t>C</w:t>
        </w:r>
      </w:ins>
      <w:ins w:id="1744" w:author="Iraj Sodagar [2]" w:date="2023-05-14T06:55:00Z">
        <w:r>
          <w:t xml:space="preserve">lient </w:t>
        </w:r>
      </w:ins>
      <w:ins w:id="1745" w:author="Iraj Sodagar [2]" w:date="2023-05-14T07:07:00Z">
        <w:r>
          <w:t xml:space="preserve">selects a Dynamic Policy </w:t>
        </w:r>
      </w:ins>
      <w:ins w:id="1746" w:author="Richard Bradbury (2023-05-25)" w:date="2023-05-25T12:16:00Z">
        <w:r w:rsidR="00CA70A3">
          <w:t>with a matching</w:t>
        </w:r>
      </w:ins>
      <w:ins w:id="1747" w:author="Richard Bradbury (2023-05-23)" w:date="2023-05-23T16:21:00Z">
        <w:r w:rsidR="001C64D5">
          <w:t xml:space="preserve"> </w:t>
        </w:r>
      </w:ins>
      <w:ins w:id="1748" w:author="Richard Bradbury (2023-05-23)" w:date="2023-05-23T16:27:00Z">
        <w:r w:rsidR="006C2E18" w:rsidRPr="006C2E18">
          <w:rPr>
            <w:i/>
            <w:iCs/>
          </w:rPr>
          <w:t>E</w:t>
        </w:r>
      </w:ins>
      <w:ins w:id="1749" w:author="Richard Bradbury (2023-05-23)" w:date="2023-05-23T16:21:00Z">
        <w:r w:rsidR="001C64D5" w:rsidRPr="006C2E18">
          <w:rPr>
            <w:i/>
            <w:iCs/>
          </w:rPr>
          <w:t>xternal</w:t>
        </w:r>
      </w:ins>
      <w:ins w:id="1750" w:author="Richard Bradbury (2023-05-23)" w:date="2023-05-23T16:25:00Z">
        <w:r w:rsidR="001C64D5" w:rsidRPr="006C2E18">
          <w:rPr>
            <w:i/>
            <w:iCs/>
          </w:rPr>
          <w:t xml:space="preserve"> reference</w:t>
        </w:r>
      </w:ins>
      <w:ins w:id="1751" w:author="Iraj Sodagar [2]" w:date="2023-05-14T06:55:00Z">
        <w:r>
          <w:t>.</w:t>
        </w:r>
      </w:ins>
    </w:p>
    <w:p w14:paraId="4F6D6A4E" w14:textId="6BB6C219" w:rsidR="00E44CEB" w:rsidRDefault="00E44CEB" w:rsidP="00E44CEB">
      <w:pPr>
        <w:pStyle w:val="B1"/>
        <w:rPr>
          <w:ins w:id="1752" w:author="Iraj Sodagar [2]" w:date="2023-05-14T06:55:00Z"/>
        </w:rPr>
      </w:pPr>
      <w:ins w:id="1753" w:author="Iraj Sodagar [2]" w:date="2023-05-14T06:55:00Z">
        <w:r>
          <w:t>8</w:t>
        </w:r>
      </w:ins>
      <w:ins w:id="1754" w:author="Richard Bradbury (2023-05-25)" w:date="2023-05-25T17:28:00Z">
        <w:r w:rsidR="003D5BF7">
          <w:t>.</w:t>
        </w:r>
      </w:ins>
      <w:ins w:id="1755" w:author="Richard Bradbury (2023-05-17)" w:date="2023-05-17T13:09:00Z">
        <w:r>
          <w:tab/>
        </w:r>
      </w:ins>
      <w:ins w:id="1756" w:author="Iraj Sodagar [2]" w:date="2023-05-14T06:55:00Z">
        <w:r>
          <w:t xml:space="preserve">The 5GMSu </w:t>
        </w:r>
      </w:ins>
      <w:ins w:id="1757" w:author="Richard Bradbury (2023-05-17)" w:date="2023-05-17T13:04:00Z">
        <w:r>
          <w:t xml:space="preserve">Client </w:t>
        </w:r>
      </w:ins>
      <w:ins w:id="1758" w:author="Iraj Sodagar [2]" w:date="2023-05-14T06:55:00Z">
        <w:r>
          <w:t>configures its capture and encoding according to the selected Service Description.</w:t>
        </w:r>
      </w:ins>
    </w:p>
    <w:p w14:paraId="3394141E" w14:textId="55101CE7" w:rsidR="00E44CEB" w:rsidRDefault="00E44CEB" w:rsidP="00E44CEB">
      <w:pPr>
        <w:pStyle w:val="B1"/>
        <w:rPr>
          <w:ins w:id="1759" w:author="Iraj Sodagar [2]" w:date="2023-05-14T06:55:00Z"/>
        </w:rPr>
      </w:pPr>
      <w:ins w:id="1760" w:author="Iraj Sodagar [2]" w:date="2023-05-14T06:55:00Z">
        <w:r>
          <w:t>9</w:t>
        </w:r>
      </w:ins>
      <w:ins w:id="1761" w:author="Richard Bradbury (2023-05-25)" w:date="2023-05-25T17:28:00Z">
        <w:r w:rsidR="003D5BF7">
          <w:t>.</w:t>
        </w:r>
      </w:ins>
      <w:ins w:id="1762" w:author="Richard Bradbury (2023-05-17)" w:date="2023-05-17T13:09:00Z">
        <w:r>
          <w:tab/>
        </w:r>
      </w:ins>
      <w:ins w:id="1763" w:author="Richard Bradbury (2023-05-17)" w:date="2023-05-17T13:04:00Z">
        <w:r>
          <w:t>A</w:t>
        </w:r>
      </w:ins>
      <w:ins w:id="1764" w:author="Iraj Sodagar [2]" w:date="2023-05-14T06:55:00Z">
        <w:r>
          <w:t xml:space="preserve"> transport session is established </w:t>
        </w:r>
      </w:ins>
      <w:ins w:id="1765" w:author="Richard Bradbury (2023-05-17)" w:date="2023-05-17T13:10:00Z">
        <w:r>
          <w:t xml:space="preserve">by the 5GMSu Client </w:t>
        </w:r>
      </w:ins>
      <w:ins w:id="1766" w:author="Iraj Sodagar [2]" w:date="2023-05-14T06:55:00Z">
        <w:r>
          <w:t xml:space="preserve">for uplink </w:t>
        </w:r>
      </w:ins>
      <w:ins w:id="1767" w:author="Richard Bradbury (2023-05-17)" w:date="2023-05-17T13:10:00Z">
        <w:r>
          <w:t xml:space="preserve">media </w:t>
        </w:r>
      </w:ins>
      <w:ins w:id="1768" w:author="Iraj Sodagar [2]" w:date="2023-05-14T06:55:00Z">
        <w:r>
          <w:t>streaming.</w:t>
        </w:r>
      </w:ins>
    </w:p>
    <w:p w14:paraId="52D49E4F" w14:textId="270F452C" w:rsidR="00E44CEB" w:rsidRDefault="00E44CEB" w:rsidP="00E44CEB">
      <w:pPr>
        <w:pStyle w:val="B1"/>
        <w:rPr>
          <w:ins w:id="1769" w:author="Iraj Sodagar [2]" w:date="2023-05-14T06:55:00Z"/>
        </w:rPr>
      </w:pPr>
      <w:ins w:id="1770" w:author="Iraj Sodagar [2]" w:date="2023-05-14T06:55:00Z">
        <w:r>
          <w:t>10</w:t>
        </w:r>
      </w:ins>
      <w:ins w:id="1771" w:author="Richard Bradbury (2023-05-25)" w:date="2023-05-25T17:28:00Z">
        <w:r w:rsidR="003D5BF7">
          <w:t>.</w:t>
        </w:r>
      </w:ins>
      <w:ins w:id="1772" w:author="Richard Bradbury (2023-05-17)" w:date="2023-05-17T13:09:00Z">
        <w:r>
          <w:tab/>
        </w:r>
      </w:ins>
      <w:ins w:id="1773" w:author="Richard Bradbury (2023-05-17)" w:date="2023-05-17T13:04:00Z">
        <w:r>
          <w:t>M</w:t>
        </w:r>
      </w:ins>
      <w:ins w:id="1774" w:author="Iraj Sodagar [2]" w:date="2023-05-14T06:55:00Z">
        <w:r>
          <w:t xml:space="preserve">edia is streamed </w:t>
        </w:r>
      </w:ins>
      <w:ins w:id="1775" w:author="Richard Bradbury (2023-05-17)" w:date="2023-05-17T13:04:00Z">
        <w:r>
          <w:t xml:space="preserve">to the </w:t>
        </w:r>
      </w:ins>
      <w:ins w:id="1776" w:author="Richard Bradbury (2023-05-17)" w:date="2023-05-17T13:05:00Z">
        <w:r>
          <w:t xml:space="preserve">5GMSu AS via the </w:t>
        </w:r>
      </w:ins>
      <w:ins w:id="1777" w:author="Iraj Sodagar [2]" w:date="2023-05-14T06:55:00Z">
        <w:r>
          <w:t>uplink.</w:t>
        </w:r>
      </w:ins>
    </w:p>
    <w:p w14:paraId="160F22B7" w14:textId="10AC22F9" w:rsidR="00DC1807" w:rsidRDefault="00DC1807" w:rsidP="00BD7F04">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37828" w14:textId="40E8BCAF" w:rsidR="00DC1807" w:rsidRDefault="00DC1807" w:rsidP="00DC1807">
      <w:pPr>
        <w:pStyle w:val="Heading1"/>
        <w:rPr>
          <w:ins w:id="1778" w:author="Thomas Stockhammer" w:date="2023-04-20T12:21:00Z"/>
        </w:rPr>
      </w:pPr>
      <w:ins w:id="1779" w:author="Richard Bradbury (2023-05-25)" w:date="2023-05-25T19:27:00Z">
        <w:r>
          <w:t>9</w:t>
        </w:r>
      </w:ins>
      <w:ins w:id="1780" w:author="Thomas Stockhammer" w:date="2023-04-20T12:21:00Z">
        <w:r w:rsidRPr="00CA7246">
          <w:tab/>
        </w:r>
        <w:r>
          <w:t xml:space="preserve">Procedures for Service URL </w:t>
        </w:r>
      </w:ins>
      <w:ins w:id="1781" w:author="Richard Bradbury (2023-05-25)" w:date="2023-05-25T19:27:00Z">
        <w:r>
          <w:t>h</w:t>
        </w:r>
      </w:ins>
      <w:ins w:id="1782" w:author="Thomas Stockhammer" w:date="2023-04-20T12:21:00Z">
        <w:r>
          <w:t>andling</w:t>
        </w:r>
      </w:ins>
    </w:p>
    <w:p w14:paraId="491580C8" w14:textId="03FDA360" w:rsidR="00DC1807" w:rsidRDefault="00DC1807" w:rsidP="00DC1807">
      <w:pPr>
        <w:pStyle w:val="Heading2"/>
        <w:rPr>
          <w:ins w:id="1783" w:author="Thomas Stockhammer" w:date="2023-04-20T12:21:00Z"/>
        </w:rPr>
      </w:pPr>
      <w:ins w:id="1784" w:author="Richard Bradbury (2023-05-25)" w:date="2023-05-25T19:27:00Z">
        <w:r>
          <w:t>9</w:t>
        </w:r>
      </w:ins>
      <w:ins w:id="1785" w:author="Thomas Stockhammer" w:date="2023-04-20T12:21:00Z">
        <w:r w:rsidRPr="00CA7246">
          <w:t>.</w:t>
        </w:r>
        <w:r>
          <w:t>1</w:t>
        </w:r>
        <w:r w:rsidRPr="00CA7246">
          <w:tab/>
        </w:r>
        <w:r>
          <w:t>Baseline procedure</w:t>
        </w:r>
      </w:ins>
    </w:p>
    <w:p w14:paraId="58FA41DC" w14:textId="653B21AA" w:rsidR="00DC1807" w:rsidRPr="007902AB" w:rsidRDefault="00DC1807" w:rsidP="00DC1807">
      <w:pPr>
        <w:keepNext/>
        <w:rPr>
          <w:ins w:id="1786" w:author="Thomas Stockhammer" w:date="2023-04-20T12:21:00Z"/>
        </w:rPr>
      </w:pPr>
      <w:ins w:id="1787" w:author="Thomas Stockhammer" w:date="2023-04-20T12:21:00Z">
        <w:r>
          <w:t xml:space="preserve">The launch of a 5GMS session using a 3GPP Service URL is shown in </w:t>
        </w:r>
      </w:ins>
      <w:ins w:id="1788" w:author="Richard Bradbury (2023-05-25)" w:date="2023-05-25T19:28:00Z">
        <w:r>
          <w:t>f</w:t>
        </w:r>
      </w:ins>
      <w:ins w:id="1789" w:author="Thomas Stockhammer" w:date="2023-04-20T12:21:00Z">
        <w:r>
          <w:t>igure</w:t>
        </w:r>
      </w:ins>
      <w:ins w:id="1790" w:author="Richard Bradbury (2023-05-25)" w:date="2023-05-25T19:27:00Z">
        <w:r>
          <w:t> 9</w:t>
        </w:r>
      </w:ins>
      <w:ins w:id="1791" w:author="Thomas Stockhammer" w:date="2023-04-20T12:21:00Z">
        <w:r>
          <w:t>.1-1. In this procedure, the Application is not assumed to be a 5GMS-Aware Application.</w:t>
        </w:r>
      </w:ins>
    </w:p>
    <w:p w14:paraId="13BD8086" w14:textId="77777777" w:rsidR="00DC1807" w:rsidRDefault="00DC1807" w:rsidP="00BD7F04">
      <w:pPr>
        <w:pStyle w:val="TF"/>
        <w:keepNext/>
        <w:rPr>
          <w:ins w:id="1792" w:author="Thomas Stockhammer" w:date="2023-04-20T12:21:00Z"/>
        </w:rPr>
      </w:pPr>
      <w:ins w:id="1793" w:author="Thomas Stockhammer" w:date="2023-04-20T12:21:00Z">
        <w:r w:rsidRPr="00ED52A1">
          <w:rPr>
            <w:noProof/>
            <w:lang w:val="en-US"/>
          </w:rPr>
          <w:object w:dxaOrig="11565" w:dyaOrig="8160" w14:anchorId="38043FC4">
            <v:shape id="_x0000_i1046" type="#_x0000_t75" style="width:437.1pt;height:304.15pt" o:ole="">
              <v:imagedata r:id="rId59" o:title=""/>
            </v:shape>
            <o:OLEObject Type="Embed" ProgID="Mscgen.Chart" ShapeID="_x0000_i1046" DrawAspect="Content" ObjectID="_1746600966" r:id="rId60"/>
          </w:object>
        </w:r>
      </w:ins>
    </w:p>
    <w:p w14:paraId="67F841DC" w14:textId="5CF82040" w:rsidR="00DC1807" w:rsidRDefault="00DC1807" w:rsidP="00DC1807">
      <w:pPr>
        <w:pStyle w:val="TF"/>
        <w:rPr>
          <w:ins w:id="1794" w:author="Thomas Stockhammer" w:date="2023-04-20T12:21:00Z"/>
        </w:rPr>
      </w:pPr>
      <w:ins w:id="1795" w:author="Thomas Stockhammer" w:date="2023-04-20T12:21:00Z">
        <w:r>
          <w:t>Figure</w:t>
        </w:r>
      </w:ins>
      <w:ins w:id="1796" w:author="Richard Bradbury (2023-05-25)" w:date="2023-05-25T19:28:00Z">
        <w:r>
          <w:t> 9</w:t>
        </w:r>
      </w:ins>
      <w:ins w:id="1797" w:author="Thomas Stockhammer" w:date="2023-04-20T12:21:00Z">
        <w:r>
          <w:t>.1-1 Baseline procedure for 3GPP Service URL Handling</w:t>
        </w:r>
      </w:ins>
    </w:p>
    <w:p w14:paraId="3A038311" w14:textId="77777777" w:rsidR="00DC1807" w:rsidRDefault="00DC1807" w:rsidP="00DC1807">
      <w:pPr>
        <w:keepNext/>
        <w:rPr>
          <w:ins w:id="1798" w:author="Thomas Stockhammer" w:date="2023-05-25T16:47:00Z"/>
        </w:rPr>
      </w:pPr>
      <w:ins w:id="1799" w:author="Thomas Stockhammer" w:date="2023-05-25T16:47:00Z">
        <w:r>
          <w:t>The call flow is as follows:</w:t>
        </w:r>
      </w:ins>
    </w:p>
    <w:p w14:paraId="33C7FD77" w14:textId="77777777" w:rsidR="00DC1807" w:rsidRDefault="00DC1807" w:rsidP="00DC1807">
      <w:pPr>
        <w:pStyle w:val="B1"/>
        <w:rPr>
          <w:ins w:id="1800" w:author="Thomas Stockhammer" w:date="2023-05-25T16:47:00Z"/>
        </w:rPr>
      </w:pPr>
      <w:ins w:id="1801" w:author="Thomas Stockhammer" w:date="2023-05-25T16:47:00Z">
        <w:r>
          <w:t>1.</w:t>
        </w:r>
        <w:r>
          <w:tab/>
        </w:r>
        <w:r w:rsidRPr="00BF0028">
          <w:t xml:space="preserve">The 5GMS Application Provider provisions </w:t>
        </w:r>
        <w:r>
          <w:t xml:space="preserve">media streaming services at reference point M1 and provides one or more </w:t>
        </w:r>
        <w:r w:rsidRPr="00A66559">
          <w:rPr>
            <w:i/>
            <w:iCs/>
          </w:rPr>
          <w:t>External service identifiers</w:t>
        </w:r>
        <w:r>
          <w:t xml:space="preserve"> to the 5GMS AF as part of the Provisioning Session.</w:t>
        </w:r>
      </w:ins>
    </w:p>
    <w:p w14:paraId="1A53935A" w14:textId="77777777" w:rsidR="00DC1807" w:rsidRPr="00BF0028" w:rsidRDefault="00DC1807" w:rsidP="00DC1807">
      <w:pPr>
        <w:pStyle w:val="B1"/>
        <w:rPr>
          <w:ins w:id="1802" w:author="Thomas Stockhammer" w:date="2023-05-25T16:47:00Z"/>
        </w:rPr>
      </w:pPr>
      <w:ins w:id="1803" w:author="Thomas Stockhammer" w:date="2023-05-25T16:47:00Z">
        <w:r>
          <w:t>2.</w:t>
        </w:r>
        <w:r>
          <w:tab/>
        </w:r>
        <w:r w:rsidRPr="00BF0028">
          <w:t xml:space="preserve">The 5GMS Application Provider </w:t>
        </w:r>
        <w:r>
          <w:t>generates</w:t>
        </w:r>
        <w:r w:rsidRPr="00BF0028">
          <w:t xml:space="preserve"> a unique 3GPP Service URL</w:t>
        </w:r>
        <w:r>
          <w:t xml:space="preserve"> that includes one of the provisioned </w:t>
        </w:r>
        <w:r w:rsidRPr="00A66559">
          <w:rPr>
            <w:i/>
            <w:iCs/>
          </w:rPr>
          <w:t>External service identifiers</w:t>
        </w:r>
        <w:r w:rsidRPr="00BF0028">
          <w:t>.</w:t>
        </w:r>
        <w:r>
          <w:t xml:space="preserve"> Additional service announcement parameters, including a Media Entry Point URL, may also be embedded in this 3GPP Service URL.</w:t>
        </w:r>
      </w:ins>
    </w:p>
    <w:p w14:paraId="1348A45D" w14:textId="77777777" w:rsidR="00DC1807" w:rsidRPr="00BF0028" w:rsidRDefault="00DC1807" w:rsidP="00DC1807">
      <w:pPr>
        <w:pStyle w:val="B1"/>
        <w:rPr>
          <w:ins w:id="1804" w:author="Thomas Stockhammer" w:date="2023-05-25T16:47:00Z"/>
        </w:rPr>
      </w:pPr>
      <w:ins w:id="1805" w:author="Thomas Stockhammer" w:date="2023-05-25T16:47:00Z">
        <w:r>
          <w:t>3.</w:t>
        </w:r>
        <w:r>
          <w:tab/>
        </w:r>
        <w:r w:rsidRPr="00BF0028">
          <w:t xml:space="preserve">The </w:t>
        </w:r>
        <w:r>
          <w:t>A</w:t>
        </w:r>
        <w:r w:rsidRPr="00BF0028">
          <w:t xml:space="preserve">pplication discovers the set of currently available media services </w:t>
        </w:r>
        <w:r>
          <w:t>at reference point M8</w:t>
        </w:r>
        <w:r w:rsidRPr="00BF0028">
          <w:t>.</w:t>
        </w:r>
      </w:ins>
    </w:p>
    <w:p w14:paraId="64D62DE5" w14:textId="77777777" w:rsidR="00DC1807" w:rsidRPr="00BF0028" w:rsidRDefault="00DC1807" w:rsidP="00DC1807">
      <w:pPr>
        <w:pStyle w:val="B1"/>
        <w:rPr>
          <w:ins w:id="1806" w:author="Thomas Stockhammer" w:date="2023-05-25T16:47:00Z"/>
        </w:rPr>
      </w:pPr>
      <w:ins w:id="1807" w:author="Thomas Stockhammer" w:date="2023-05-25T16:47:00Z">
        <w:r>
          <w:t>4.</w:t>
        </w:r>
        <w:r>
          <w:tab/>
        </w:r>
        <w:r w:rsidRPr="00BF0028">
          <w:t>The user selects a media service</w:t>
        </w:r>
        <w:r>
          <w:t xml:space="preserve"> in the Application that is offered as a 3GPP Service URL</w:t>
        </w:r>
        <w:r w:rsidRPr="00BF0028">
          <w:t>.</w:t>
        </w:r>
      </w:ins>
    </w:p>
    <w:p w14:paraId="07AB872E" w14:textId="77777777" w:rsidR="00DC1807" w:rsidRDefault="00DC1807" w:rsidP="00DC1807">
      <w:pPr>
        <w:pStyle w:val="B1"/>
        <w:rPr>
          <w:ins w:id="1808" w:author="Thomas Stockhammer" w:date="2023-05-25T16:47:00Z"/>
        </w:rPr>
      </w:pPr>
      <w:ins w:id="1809" w:author="Thomas Stockhammer" w:date="2023-05-25T16:47:00Z">
        <w:r>
          <w:t>5.</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ins>
    </w:p>
    <w:p w14:paraId="5A6DB325" w14:textId="77777777" w:rsidR="00DC1807" w:rsidRPr="00BF0028" w:rsidRDefault="00DC1807" w:rsidP="00DC1807">
      <w:pPr>
        <w:pStyle w:val="NO"/>
        <w:rPr>
          <w:ins w:id="1810" w:author="Thomas Stockhammer" w:date="2023-05-25T16:47:00Z"/>
        </w:rPr>
      </w:pPr>
      <w:ins w:id="1811" w:author="Thomas Stockhammer" w:date="2023-05-25T16:47:00Z">
        <w:r>
          <w:t>NOTE:</w:t>
        </w:r>
        <w:r>
          <w:tab/>
          <w:t>If the Media Session Handler is not available,</w:t>
        </w:r>
        <w:r w:rsidRPr="00BF0028">
          <w:t xml:space="preserve"> the </w:t>
        </w:r>
        <w:r>
          <w:t xml:space="preserve">3GPP Service </w:t>
        </w:r>
        <w:r w:rsidRPr="00BF0028">
          <w:t xml:space="preserve">URL </w:t>
        </w:r>
        <w:r>
          <w:t xml:space="preserve">request </w:t>
        </w:r>
        <w:r w:rsidRPr="00BF0028">
          <w:t xml:space="preserve">may be </w:t>
        </w:r>
        <w:r>
          <w:t>handled by</w:t>
        </w:r>
        <w:r w:rsidRPr="00BF0028">
          <w:t xml:space="preserve"> the 5GMS</w:t>
        </w:r>
        <w:r>
          <w:t> </w:t>
        </w:r>
        <w:r w:rsidRPr="00BF0028">
          <w:t>AF</w:t>
        </w:r>
        <w:r>
          <w:t xml:space="preserve"> as a fallback</w:t>
        </w:r>
        <w:r w:rsidRPr="00BF0028">
          <w:t>.</w:t>
        </w:r>
        <w:r>
          <w:t xml:space="preserve"> In this case, the 5GMS AF may provide a Media Entry Point corresponding the 3GPP Service URL or reject the request.</w:t>
        </w:r>
      </w:ins>
    </w:p>
    <w:p w14:paraId="3D7E7E90" w14:textId="77777777" w:rsidR="00DC1807" w:rsidRPr="00BF0028" w:rsidRDefault="00DC1807" w:rsidP="00DC1807">
      <w:pPr>
        <w:pStyle w:val="B1"/>
        <w:rPr>
          <w:ins w:id="1812" w:author="Thomas Stockhammer" w:date="2023-05-25T16:47:00Z"/>
        </w:rPr>
      </w:pPr>
      <w:ins w:id="1813" w:author="Thomas Stockhammer" w:date="2023-05-25T16:47:00Z">
        <w:r>
          <w:t>6.</w:t>
        </w:r>
        <w:r>
          <w:tab/>
        </w:r>
        <w:r w:rsidRPr="00BF0028">
          <w:t>The Media Session Handler may collect additional service parameters from the 5GMS</w:t>
        </w:r>
        <w:r>
          <w:t> </w:t>
        </w:r>
        <w:r w:rsidRPr="00BF0028">
          <w:t>AF</w:t>
        </w:r>
        <w:r>
          <w:t xml:space="preserve">. In particular, Service Access Information may be retrieved from the 5GMS AF using the </w:t>
        </w:r>
        <w:r w:rsidRPr="003724A8">
          <w:rPr>
            <w:i/>
            <w:iCs/>
          </w:rPr>
          <w:t>External service identifier</w:t>
        </w:r>
        <w:r>
          <w:t xml:space="preserve"> extracted from the 3GPP Service URL to identify the Provisioning Session of interest</w:t>
        </w:r>
        <w:r w:rsidRPr="00BF0028">
          <w:t>.</w:t>
        </w:r>
      </w:ins>
    </w:p>
    <w:p w14:paraId="38CA3846" w14:textId="77777777" w:rsidR="00DC1807" w:rsidRDefault="00DC1807" w:rsidP="00DC1807">
      <w:pPr>
        <w:pStyle w:val="B1"/>
        <w:rPr>
          <w:ins w:id="1814" w:author="Thomas Stockhammer" w:date="2023-05-25T16:47:00Z"/>
        </w:rPr>
      </w:pPr>
      <w:ins w:id="1815" w:author="Thomas Stockhammer" w:date="2023-05-25T16:47:00Z">
        <w:r>
          <w:lastRenderedPageBreak/>
          <w:t>7.</w:t>
        </w:r>
        <w:r>
          <w:tab/>
          <w:t>If the 3GPP Service URL requested in step 4 contains an embedded Media Entry Point URL, or if a Media Entry Point URL was obtained in step 5 or 6 t</w:t>
        </w:r>
        <w:r w:rsidRPr="00BF0028">
          <w:t xml:space="preserve">he Media Session Handler launches the Media </w:t>
        </w:r>
        <w:r>
          <w:t>Stream Handler</w:t>
        </w:r>
        <w:r w:rsidRPr="00BF0028">
          <w:t>.</w:t>
        </w:r>
      </w:ins>
    </w:p>
    <w:p w14:paraId="40DDA6BA" w14:textId="77777777" w:rsidR="00DC1807" w:rsidRPr="00BF0028" w:rsidRDefault="00DC1807" w:rsidP="00DC1807">
      <w:pPr>
        <w:pStyle w:val="B1"/>
        <w:ind w:firstLine="0"/>
        <w:rPr>
          <w:ins w:id="1816" w:author="Thomas Stockhammer" w:date="2023-05-25T16:47:00Z"/>
        </w:rPr>
      </w:pPr>
      <w:ins w:id="1817" w:author="Thomas Stockhammer" w:date="2023-05-25T16:47:00Z">
        <w:r>
          <w:t>Alternatively, the Application may launch the Media Stream Handler directly itself using any Media Entry Point it obtained in preceding steps that is supported by the 5GMS Client.</w:t>
        </w:r>
      </w:ins>
    </w:p>
    <w:p w14:paraId="12520A7C" w14:textId="77777777" w:rsidR="00DC1807" w:rsidRPr="00BF0028" w:rsidRDefault="00DC1807" w:rsidP="00DC1807">
      <w:pPr>
        <w:pStyle w:val="B1"/>
        <w:rPr>
          <w:ins w:id="1818" w:author="Thomas Stockhammer" w:date="2023-05-25T16:47:00Z"/>
        </w:rPr>
      </w:pPr>
      <w:ins w:id="1819" w:author="Thomas Stockhammer" w:date="2023-05-25T16:47:00Z">
        <w:r>
          <w:t>8.</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7068F383" w14:textId="77777777" w:rsidR="00DC1807" w:rsidRPr="00BF0028" w:rsidRDefault="00DC1807" w:rsidP="00DC1807">
      <w:pPr>
        <w:pStyle w:val="B1"/>
        <w:rPr>
          <w:ins w:id="1820" w:author="Thomas Stockhammer" w:date="2023-05-25T16:47:00Z"/>
        </w:rPr>
      </w:pPr>
      <w:ins w:id="1821" w:author="Thomas Stockhammer" w:date="2023-05-25T16:47:00Z">
        <w:r>
          <w:t>9.</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68C9CD36" w14:textId="773E2F9E" w:rsidR="001E41F3" w:rsidRPr="00DC1807" w:rsidRDefault="00DC1807">
      <w:pPr>
        <w:rPr>
          <w:b/>
          <w:sz w:val="28"/>
          <w:highlight w:val="yellow"/>
        </w:rPr>
      </w:pPr>
      <w:r w:rsidRPr="003057AB">
        <w:rPr>
          <w:b/>
          <w:sz w:val="28"/>
          <w:highlight w:val="yellow"/>
        </w:rPr>
        <w:t xml:space="preserve">===== </w:t>
      </w:r>
      <w:r>
        <w:rPr>
          <w:b/>
          <w:sz w:val="28"/>
          <w:highlight w:val="yellow"/>
        </w:rPr>
        <w:t xml:space="preserve">END OF </w:t>
      </w:r>
      <w:r w:rsidRPr="003057AB">
        <w:rPr>
          <w:b/>
          <w:sz w:val="28"/>
          <w:highlight w:val="yellow"/>
        </w:rPr>
        <w:t>CHANGE</w:t>
      </w:r>
      <w:r>
        <w:rPr>
          <w:b/>
          <w:sz w:val="28"/>
          <w:highlight w:val="yellow"/>
        </w:rPr>
        <w:t>S</w:t>
      </w:r>
      <w:r w:rsidRPr="003057AB">
        <w:rPr>
          <w:b/>
          <w:sz w:val="28"/>
          <w:highlight w:val="yellow"/>
        </w:rPr>
        <w:t xml:space="preserve"> =====</w:t>
      </w:r>
    </w:p>
    <w:sectPr w:rsidR="001E41F3" w:rsidRPr="00DC1807"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4" w:author="Thorsten Lohmar 230526" w:date="2023-05-26T09:22:00Z" w:initials="TL">
    <w:p w14:paraId="76F294DC" w14:textId="4C4D37A4" w:rsidR="000C0BAE" w:rsidRDefault="000C0BAE">
      <w:pPr>
        <w:pStyle w:val="CommentText"/>
      </w:pPr>
      <w:r>
        <w:rPr>
          <w:rStyle w:val="CommentReference"/>
        </w:rPr>
        <w:annotationRef/>
      </w:r>
      <w:r>
        <w:rPr>
          <w:rStyle w:val="CommentReference"/>
        </w:rPr>
        <w:t>There are no MPDs with such a feature</w:t>
      </w:r>
    </w:p>
  </w:comment>
  <w:comment w:id="821" w:author="Thorsten Lohmar 230526" w:date="2023-05-26T09:27:00Z" w:initials="TL">
    <w:p w14:paraId="1D80F51A" w14:textId="15BBCAB2" w:rsidR="000C0BAE" w:rsidRDefault="000C0BAE">
      <w:pPr>
        <w:pStyle w:val="CommentText"/>
      </w:pPr>
      <w:r>
        <w:rPr>
          <w:rStyle w:val="CommentReference"/>
        </w:rPr>
        <w:annotationRef/>
      </w:r>
      <w:r>
        <w:t>Only inside MPDs at this stage.</w:t>
      </w:r>
    </w:p>
  </w:comment>
  <w:comment w:id="1098" w:author="Thorsten Lohmar 230526" w:date="2023-05-26T09:29:00Z" w:initials="TL">
    <w:p w14:paraId="0063884D" w14:textId="64FA47F8" w:rsidR="000C0BAE" w:rsidRDefault="000C0BAE">
      <w:pPr>
        <w:pStyle w:val="CommentText"/>
      </w:pPr>
      <w:r>
        <w:rPr>
          <w:rStyle w:val="CommentReference"/>
        </w:rPr>
        <w:annotationRef/>
      </w:r>
      <w:r>
        <w:t>Not available today</w:t>
      </w:r>
    </w:p>
  </w:comment>
  <w:comment w:id="1163" w:author="Thorsten Lohmar 230526" w:date="2023-05-26T09:30:00Z" w:initials="TL">
    <w:p w14:paraId="4C6C7A2C" w14:textId="32AD8A70" w:rsidR="000C0BAE" w:rsidRDefault="000C0BAE">
      <w:pPr>
        <w:pStyle w:val="CommentText"/>
      </w:pPr>
      <w:r>
        <w:rPr>
          <w:rStyle w:val="CommentReference"/>
        </w:rPr>
        <w:annotationRef/>
      </w:r>
      <w:r>
        <w:t>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F294DC" w15:done="0"/>
  <w15:commentEx w15:paraId="1D80F51A" w15:done="0"/>
  <w15:commentEx w15:paraId="0063884D" w15:done="0"/>
  <w15:commentEx w15:paraId="4C6C7A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AF8D4" w16cex:dateUtc="2023-05-26T07:22:00Z"/>
  <w16cex:commentExtensible w16cex:durableId="281AF9F4" w16cex:dateUtc="2023-05-26T07:27:00Z"/>
  <w16cex:commentExtensible w16cex:durableId="281AFA8B" w16cex:dateUtc="2023-05-26T07:29:00Z"/>
  <w16cex:commentExtensible w16cex:durableId="281AFACC" w16cex:dateUtc="2023-05-2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F294DC" w16cid:durableId="281AF8D4"/>
  <w16cid:commentId w16cid:paraId="1D80F51A" w16cid:durableId="281AF9F4"/>
  <w16cid:commentId w16cid:paraId="0063884D" w16cid:durableId="281AFA8B"/>
  <w16cid:commentId w16cid:paraId="4C6C7A2C" w16cid:durableId="281AFA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1EA88" w14:textId="77777777" w:rsidR="008D77B3" w:rsidRDefault="008D77B3">
      <w:r>
        <w:separator/>
      </w:r>
    </w:p>
  </w:endnote>
  <w:endnote w:type="continuationSeparator" w:id="0">
    <w:p w14:paraId="777F73C7" w14:textId="77777777" w:rsidR="008D77B3" w:rsidRDefault="008D7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E76DA" w14:textId="77777777" w:rsidR="008D77B3" w:rsidRDefault="008D77B3">
      <w:r>
        <w:separator/>
      </w:r>
    </w:p>
  </w:footnote>
  <w:footnote w:type="continuationSeparator" w:id="0">
    <w:p w14:paraId="4BFDF05B" w14:textId="77777777" w:rsidR="008D77B3" w:rsidRDefault="008D7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230526">
    <w15:presenceInfo w15:providerId="None" w15:userId="Thorsten Lohmar 230526"/>
  </w15:person>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2023-02-15)">
    <w15:presenceInfo w15:providerId="None" w15:userId="Richard Bradbury (2023-02-15)"/>
  </w15:person>
  <w15:person w15:author="Thorsten Lohmar 230525">
    <w15:presenceInfo w15:providerId="None" w15:userId="Thorsten Lohmar 230525"/>
  </w15:person>
  <w15:person w15:author="Thorsten Lohmar 230525-2">
    <w15:presenceInfo w15:providerId="None" w15:userId="Thorsten Lohmar 230525-2"/>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4-20)">
    <w15:presenceInfo w15:providerId="None" w15:userId="Richard Bradbury (2023-04-20)"/>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26788"/>
    <w:rsid w:val="0003034C"/>
    <w:rsid w:val="000617AA"/>
    <w:rsid w:val="000758FB"/>
    <w:rsid w:val="00077A81"/>
    <w:rsid w:val="000846D6"/>
    <w:rsid w:val="00094EC6"/>
    <w:rsid w:val="000A0374"/>
    <w:rsid w:val="000A588E"/>
    <w:rsid w:val="000A6394"/>
    <w:rsid w:val="000B7FED"/>
    <w:rsid w:val="000C038A"/>
    <w:rsid w:val="000C0BAE"/>
    <w:rsid w:val="000C6598"/>
    <w:rsid w:val="000D205E"/>
    <w:rsid w:val="000D44B3"/>
    <w:rsid w:val="000E6B75"/>
    <w:rsid w:val="000E7070"/>
    <w:rsid w:val="000E7A9D"/>
    <w:rsid w:val="000E7C3E"/>
    <w:rsid w:val="000F2AF0"/>
    <w:rsid w:val="00100DFF"/>
    <w:rsid w:val="00124043"/>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E4E4F"/>
    <w:rsid w:val="001F3D1A"/>
    <w:rsid w:val="00253B25"/>
    <w:rsid w:val="0026004D"/>
    <w:rsid w:val="002640DD"/>
    <w:rsid w:val="002654E0"/>
    <w:rsid w:val="00266C06"/>
    <w:rsid w:val="00275D12"/>
    <w:rsid w:val="00281198"/>
    <w:rsid w:val="00284530"/>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40629"/>
    <w:rsid w:val="003609EF"/>
    <w:rsid w:val="0036231A"/>
    <w:rsid w:val="00374DD4"/>
    <w:rsid w:val="003759C2"/>
    <w:rsid w:val="003768C8"/>
    <w:rsid w:val="003C4D5F"/>
    <w:rsid w:val="003D5BF7"/>
    <w:rsid w:val="003E1A36"/>
    <w:rsid w:val="003F0684"/>
    <w:rsid w:val="003F09B4"/>
    <w:rsid w:val="003F22E2"/>
    <w:rsid w:val="00410371"/>
    <w:rsid w:val="00413676"/>
    <w:rsid w:val="0041433F"/>
    <w:rsid w:val="004242F1"/>
    <w:rsid w:val="00427D05"/>
    <w:rsid w:val="004338AA"/>
    <w:rsid w:val="004350FB"/>
    <w:rsid w:val="00440E72"/>
    <w:rsid w:val="00444C2B"/>
    <w:rsid w:val="004465B5"/>
    <w:rsid w:val="00450BA2"/>
    <w:rsid w:val="0046034A"/>
    <w:rsid w:val="00493677"/>
    <w:rsid w:val="004B3C77"/>
    <w:rsid w:val="004B75B7"/>
    <w:rsid w:val="004C22FB"/>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A686A"/>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17205"/>
    <w:rsid w:val="00824D39"/>
    <w:rsid w:val="008279FA"/>
    <w:rsid w:val="00834701"/>
    <w:rsid w:val="008411D9"/>
    <w:rsid w:val="0085276B"/>
    <w:rsid w:val="008618C1"/>
    <w:rsid w:val="008626E7"/>
    <w:rsid w:val="00863D63"/>
    <w:rsid w:val="0086652E"/>
    <w:rsid w:val="00866858"/>
    <w:rsid w:val="00870EE7"/>
    <w:rsid w:val="008819D4"/>
    <w:rsid w:val="008828CD"/>
    <w:rsid w:val="008841FA"/>
    <w:rsid w:val="008863B9"/>
    <w:rsid w:val="008A45A6"/>
    <w:rsid w:val="008C5888"/>
    <w:rsid w:val="008D77B3"/>
    <w:rsid w:val="008D7E5D"/>
    <w:rsid w:val="008E139A"/>
    <w:rsid w:val="008E21D6"/>
    <w:rsid w:val="008E2FC1"/>
    <w:rsid w:val="008F3789"/>
    <w:rsid w:val="008F4399"/>
    <w:rsid w:val="008F686C"/>
    <w:rsid w:val="009148DE"/>
    <w:rsid w:val="00922AF3"/>
    <w:rsid w:val="0093209D"/>
    <w:rsid w:val="00941E30"/>
    <w:rsid w:val="00963E32"/>
    <w:rsid w:val="0097756E"/>
    <w:rsid w:val="009777D9"/>
    <w:rsid w:val="009801F8"/>
    <w:rsid w:val="00991B88"/>
    <w:rsid w:val="009A5753"/>
    <w:rsid w:val="009A579D"/>
    <w:rsid w:val="009B5F6C"/>
    <w:rsid w:val="009B6D8C"/>
    <w:rsid w:val="009E3297"/>
    <w:rsid w:val="009E4D93"/>
    <w:rsid w:val="009F19E2"/>
    <w:rsid w:val="009F5323"/>
    <w:rsid w:val="009F734F"/>
    <w:rsid w:val="00A02291"/>
    <w:rsid w:val="00A16567"/>
    <w:rsid w:val="00A20073"/>
    <w:rsid w:val="00A22CC7"/>
    <w:rsid w:val="00A246B6"/>
    <w:rsid w:val="00A40FA5"/>
    <w:rsid w:val="00A416D8"/>
    <w:rsid w:val="00A44B41"/>
    <w:rsid w:val="00A47E70"/>
    <w:rsid w:val="00A50CF0"/>
    <w:rsid w:val="00A73C74"/>
    <w:rsid w:val="00A7671C"/>
    <w:rsid w:val="00AA12A4"/>
    <w:rsid w:val="00AA2CBC"/>
    <w:rsid w:val="00AA3D51"/>
    <w:rsid w:val="00AB109F"/>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BD7F04"/>
    <w:rsid w:val="00C070AD"/>
    <w:rsid w:val="00C14684"/>
    <w:rsid w:val="00C161B9"/>
    <w:rsid w:val="00C2540B"/>
    <w:rsid w:val="00C306DA"/>
    <w:rsid w:val="00C51D7C"/>
    <w:rsid w:val="00C66BA2"/>
    <w:rsid w:val="00C87F14"/>
    <w:rsid w:val="00C95985"/>
    <w:rsid w:val="00CA70A3"/>
    <w:rsid w:val="00CC5026"/>
    <w:rsid w:val="00CC68D0"/>
    <w:rsid w:val="00CD1109"/>
    <w:rsid w:val="00CD239C"/>
    <w:rsid w:val="00CD5EE1"/>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C1807"/>
    <w:rsid w:val="00DE34CF"/>
    <w:rsid w:val="00E13F3D"/>
    <w:rsid w:val="00E1733B"/>
    <w:rsid w:val="00E17367"/>
    <w:rsid w:val="00E26894"/>
    <w:rsid w:val="00E34898"/>
    <w:rsid w:val="00E44CEB"/>
    <w:rsid w:val="00E623BB"/>
    <w:rsid w:val="00E626B8"/>
    <w:rsid w:val="00E66CB1"/>
    <w:rsid w:val="00E8417E"/>
    <w:rsid w:val="00E925AD"/>
    <w:rsid w:val="00EB09B7"/>
    <w:rsid w:val="00EB2C3E"/>
    <w:rsid w:val="00EB7D0C"/>
    <w:rsid w:val="00EC2591"/>
    <w:rsid w:val="00ED520C"/>
    <w:rsid w:val="00EE7D7C"/>
    <w:rsid w:val="00F108FF"/>
    <w:rsid w:val="00F13638"/>
    <w:rsid w:val="00F13FFE"/>
    <w:rsid w:val="00F15409"/>
    <w:rsid w:val="00F25D98"/>
    <w:rsid w:val="00F300FB"/>
    <w:rsid w:val="00F375ED"/>
    <w:rsid w:val="00F451DC"/>
    <w:rsid w:val="00F6000F"/>
    <w:rsid w:val="00F60284"/>
    <w:rsid w:val="00F61C11"/>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180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qFormat/>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TALCar">
    <w:name w:val="TAL Car"/>
    <w:rsid w:val="009F532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oleObject" Target="embeddings/oleObject1.bin"/><Relationship Id="rId55" Type="http://schemas.openxmlformats.org/officeDocument/2006/relationships/image" Target="media/image20.wmf"/><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wmf"/><Relationship Id="rId58" Type="http://schemas.openxmlformats.org/officeDocument/2006/relationships/oleObject" Target="embeddings/oleObject5.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eader" Target="header2.xml"/><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oleObject" Target="embeddings/oleObject4.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w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wmf"/><Relationship Id="rId20" Type="http://schemas.openxmlformats.org/officeDocument/2006/relationships/package" Target="embeddings/Microsoft_Visio_Drawing3.vsdx"/><Relationship Id="rId41" Type="http://schemas.openxmlformats.org/officeDocument/2006/relationships/image" Target="media/image13.emf"/><Relationship Id="rId54" Type="http://schemas.openxmlformats.org/officeDocument/2006/relationships/oleObject" Target="embeddings/oleObject3.bin"/><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40</Pages>
  <Words>14014</Words>
  <Characters>79880</Characters>
  <Application>Microsoft Office Word</Application>
  <DocSecurity>0</DocSecurity>
  <Lines>665</Lines>
  <Paragraphs>1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937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rsten Lohmar 230526</cp:lastModifiedBy>
  <cp:revision>3</cp:revision>
  <cp:lastPrinted>1900-01-01T00:00:00Z</cp:lastPrinted>
  <dcterms:created xsi:type="dcterms:W3CDTF">2023-05-26T07:20:00Z</dcterms:created>
  <dcterms:modified xsi:type="dcterms:W3CDTF">2023-05-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1089</vt:lpwstr>
  </property>
  <property fmtid="{D5CDD505-2E9C-101B-9397-08002B2CF9AE}" pid="10" name="Spec#">
    <vt:lpwstr>26.501</vt:lpwstr>
  </property>
  <property fmtid="{D5CDD505-2E9C-101B-9397-08002B2CF9AE}" pid="11" name="Cr#">
    <vt:lpwstr>0044</vt:lpwstr>
  </property>
  <property fmtid="{D5CDD505-2E9C-101B-9397-08002B2CF9AE}" pid="12" name="Revision">
    <vt:lpwstr>12</vt:lpwstr>
  </property>
  <property fmtid="{D5CDD505-2E9C-101B-9397-08002B2CF9AE}" pid="13" name="Version">
    <vt:lpwstr>18.1.0</vt:lpwstr>
  </property>
  <property fmtid="{D5CDD505-2E9C-101B-9397-08002B2CF9AE}" pid="14" name="CrTitle">
    <vt:lpwstr>[5GMS_Ph2] Feature description, dynamic policies and Service URL handl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5</vt:lpwstr>
  </property>
  <property fmtid="{D5CDD505-2E9C-101B-9397-08002B2CF9AE}" pid="20" name="Release">
    <vt:lpwstr>Rel-18</vt:lpwstr>
  </property>
</Properties>
</file>